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7D4" w:rsidRPr="00040B8E" w:rsidRDefault="005767D4" w:rsidP="005767D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9</w:t>
      </w:r>
    </w:p>
    <w:p w:rsidR="005767D4" w:rsidRPr="00040B8E" w:rsidRDefault="005767D4" w:rsidP="005767D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5767D4" w:rsidRDefault="005767D4" w:rsidP="005767D4">
      <w:pPr>
        <w:ind w:left="5060"/>
        <w:jc w:val="center"/>
        <w:rPr>
          <w:b/>
          <w:bCs/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5767D4" w:rsidRDefault="005767D4" w:rsidP="005767D4">
      <w:pPr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5767D4" w:rsidRPr="007A1956" w:rsidRDefault="005767D4" w:rsidP="005767D4">
      <w:pPr>
        <w:jc w:val="center"/>
        <w:rPr>
          <w:b/>
          <w:i/>
          <w:sz w:val="28"/>
          <w:szCs w:val="28"/>
        </w:rPr>
      </w:pPr>
      <w:r w:rsidRPr="007A1956">
        <w:rPr>
          <w:b/>
          <w:bCs/>
          <w:sz w:val="28"/>
          <w:szCs w:val="28"/>
        </w:rPr>
        <w:t>«</w:t>
      </w:r>
      <w:bookmarkStart w:id="0" w:name="_GoBack"/>
      <w:r w:rsidRPr="007A1956">
        <w:rPr>
          <w:b/>
          <w:sz w:val="28"/>
          <w:szCs w:val="28"/>
        </w:rPr>
        <w:t>Выдача акцизных марок на табачные изделия</w:t>
      </w:r>
      <w:bookmarkEnd w:id="0"/>
      <w:r w:rsidRPr="007A1956">
        <w:rPr>
          <w:b/>
          <w:sz w:val="28"/>
          <w:szCs w:val="28"/>
        </w:rPr>
        <w:t>»</w:t>
      </w: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342C47" w:rsidRDefault="005767D4" w:rsidP="005767D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5767D4" w:rsidRPr="00342C47" w:rsidRDefault="005767D4" w:rsidP="005767D4">
      <w:pPr>
        <w:jc w:val="center"/>
        <w:rPr>
          <w:sz w:val="28"/>
          <w:szCs w:val="28"/>
        </w:rPr>
      </w:pPr>
    </w:p>
    <w:p w:rsidR="005767D4" w:rsidRPr="00B74AFC" w:rsidRDefault="005767D4" w:rsidP="005767D4">
      <w:pPr>
        <w:numPr>
          <w:ilvl w:val="0"/>
          <w:numId w:val="2"/>
        </w:numPr>
        <w:tabs>
          <w:tab w:val="left" w:pos="993"/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proofErr w:type="gramStart"/>
      <w:r w:rsidRPr="00B74AFC">
        <w:rPr>
          <w:sz w:val="28"/>
          <w:szCs w:val="28"/>
        </w:rPr>
        <w:t>Государственная услуга «Выдача акцизных марок на табачные изделия</w:t>
      </w:r>
      <w:r w:rsidRPr="00B74AFC">
        <w:rPr>
          <w:bCs/>
          <w:sz w:val="28"/>
          <w:szCs w:val="28"/>
        </w:rPr>
        <w:t xml:space="preserve">» </w:t>
      </w:r>
      <w:r w:rsidRPr="00B74AFC">
        <w:rPr>
          <w:sz w:val="28"/>
          <w:szCs w:val="28"/>
        </w:rPr>
        <w:t>(далее – государственная услуга) оказывается на основании  Стандарта государственной услуги «Выдача акцизных марок на табачные изделия</w:t>
      </w:r>
      <w:r w:rsidRPr="00B74AFC">
        <w:rPr>
          <w:bCs/>
          <w:sz w:val="28"/>
          <w:szCs w:val="28"/>
        </w:rPr>
        <w:t xml:space="preserve">», </w:t>
      </w:r>
      <w:r w:rsidRPr="00B74AFC">
        <w:rPr>
          <w:sz w:val="28"/>
          <w:szCs w:val="28"/>
        </w:rPr>
        <w:t>утвержденного приказом Министра финансов  Республики Казахстан от 27 апреля 2015 года №</w:t>
      </w:r>
      <w:r>
        <w:rPr>
          <w:sz w:val="28"/>
          <w:szCs w:val="28"/>
        </w:rPr>
        <w:t xml:space="preserve"> </w:t>
      </w:r>
      <w:r w:rsidRPr="00B74AFC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B74AFC">
        <w:rPr>
          <w:bCs/>
          <w:sz w:val="28"/>
          <w:szCs w:val="28"/>
        </w:rPr>
        <w:t xml:space="preserve"> (далее </w:t>
      </w:r>
      <w:r w:rsidRPr="00B74AFC">
        <w:rPr>
          <w:sz w:val="28"/>
          <w:szCs w:val="28"/>
        </w:rPr>
        <w:t>–</w:t>
      </w:r>
      <w:r w:rsidRPr="00B74AFC">
        <w:rPr>
          <w:bCs/>
          <w:sz w:val="28"/>
          <w:szCs w:val="28"/>
        </w:rPr>
        <w:t xml:space="preserve"> Стандарт), </w:t>
      </w:r>
      <w:r w:rsidRPr="003F4CD8">
        <w:rPr>
          <w:sz w:val="28"/>
          <w:szCs w:val="28"/>
        </w:rPr>
        <w:t>территориальными  органами</w:t>
      </w:r>
      <w:proofErr w:type="gramEnd"/>
      <w:r w:rsidRPr="003F4CD8">
        <w:rPr>
          <w:sz w:val="28"/>
          <w:szCs w:val="28"/>
        </w:rPr>
        <w:t xml:space="preserve"> Комитета государственных доходов Министерства</w:t>
      </w:r>
      <w:r>
        <w:rPr>
          <w:sz w:val="28"/>
          <w:szCs w:val="28"/>
        </w:rPr>
        <w:t xml:space="preserve"> финансов Республики Казахстан </w:t>
      </w:r>
      <w:r w:rsidRPr="003F4CD8">
        <w:rPr>
          <w:sz w:val="28"/>
          <w:szCs w:val="28"/>
        </w:rPr>
        <w:t xml:space="preserve">по областям, городам Астане и Алматы (далее – </w:t>
      </w:r>
      <w:proofErr w:type="spellStart"/>
      <w:r w:rsidRPr="003F4CD8">
        <w:rPr>
          <w:sz w:val="28"/>
          <w:szCs w:val="28"/>
        </w:rPr>
        <w:t>услугодатель</w:t>
      </w:r>
      <w:proofErr w:type="spellEnd"/>
      <w:r w:rsidRPr="003F4CD8">
        <w:rPr>
          <w:sz w:val="28"/>
          <w:szCs w:val="28"/>
        </w:rPr>
        <w:t>)</w:t>
      </w:r>
      <w:r w:rsidRPr="00B74AFC">
        <w:rPr>
          <w:sz w:val="28"/>
          <w:szCs w:val="28"/>
        </w:rPr>
        <w:t xml:space="preserve">.  </w:t>
      </w:r>
    </w:p>
    <w:p w:rsidR="005767D4" w:rsidRPr="00342C47" w:rsidRDefault="005767D4" w:rsidP="005767D4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Форма оказания государственной услуги: </w:t>
      </w:r>
      <w:r>
        <w:rPr>
          <w:rFonts w:ascii="Times New Roman" w:hAnsi="Times New Roman"/>
          <w:sz w:val="28"/>
          <w:szCs w:val="28"/>
        </w:rPr>
        <w:t xml:space="preserve">электронная (частично автоматизирована) и (или) </w:t>
      </w:r>
      <w:r w:rsidRPr="00E33140">
        <w:rPr>
          <w:rFonts w:ascii="Times New Roman" w:hAnsi="Times New Roman"/>
          <w:sz w:val="28"/>
          <w:szCs w:val="28"/>
        </w:rPr>
        <w:t>бумажная.</w:t>
      </w:r>
    </w:p>
    <w:p w:rsidR="005767D4" w:rsidRPr="00120BDA" w:rsidRDefault="005767D4" w:rsidP="005767D4">
      <w:pPr>
        <w:numPr>
          <w:ilvl w:val="0"/>
          <w:numId w:val="2"/>
        </w:numPr>
        <w:tabs>
          <w:tab w:val="left" w:pos="-5103"/>
          <w:tab w:val="left" w:pos="993"/>
        </w:tabs>
        <w:spacing w:line="310" w:lineRule="exact"/>
        <w:ind w:left="0" w:firstLine="709"/>
        <w:jc w:val="both"/>
        <w:rPr>
          <w:sz w:val="28"/>
          <w:szCs w:val="28"/>
        </w:rPr>
      </w:pPr>
      <w:r w:rsidRPr="00120BDA">
        <w:rPr>
          <w:sz w:val="28"/>
          <w:szCs w:val="28"/>
        </w:rPr>
        <w:t>Результатом оказания государственной услуги являются согласование заявок на предстоящий год</w:t>
      </w:r>
      <w:r>
        <w:rPr>
          <w:sz w:val="28"/>
          <w:szCs w:val="28"/>
        </w:rPr>
        <w:t xml:space="preserve">, </w:t>
      </w:r>
      <w:r w:rsidRPr="00120BDA">
        <w:rPr>
          <w:sz w:val="28"/>
          <w:szCs w:val="28"/>
        </w:rPr>
        <w:t xml:space="preserve">выдача </w:t>
      </w:r>
      <w:r>
        <w:rPr>
          <w:sz w:val="28"/>
          <w:szCs w:val="28"/>
        </w:rPr>
        <w:t>акцизных</w:t>
      </w:r>
      <w:r w:rsidRPr="0026582C">
        <w:rPr>
          <w:sz w:val="28"/>
          <w:szCs w:val="28"/>
        </w:rPr>
        <w:t xml:space="preserve"> марок </w:t>
      </w:r>
      <w:r w:rsidRPr="00012475">
        <w:rPr>
          <w:sz w:val="28"/>
          <w:szCs w:val="28"/>
        </w:rPr>
        <w:t xml:space="preserve">на табачные изделия </w:t>
      </w:r>
      <w:r>
        <w:rPr>
          <w:sz w:val="28"/>
          <w:szCs w:val="28"/>
        </w:rPr>
        <w:t xml:space="preserve">(далее – </w:t>
      </w:r>
      <w:r w:rsidRPr="00012475">
        <w:rPr>
          <w:sz w:val="28"/>
          <w:szCs w:val="28"/>
        </w:rPr>
        <w:t>акцизные марки</w:t>
      </w:r>
      <w:r>
        <w:rPr>
          <w:sz w:val="28"/>
          <w:szCs w:val="28"/>
        </w:rPr>
        <w:t>)</w:t>
      </w:r>
      <w:r w:rsidRPr="00120BDA">
        <w:rPr>
          <w:sz w:val="28"/>
          <w:szCs w:val="28"/>
        </w:rPr>
        <w:t xml:space="preserve"> и накладной.</w:t>
      </w:r>
    </w:p>
    <w:p w:rsidR="005767D4" w:rsidRPr="007F6D2B" w:rsidRDefault="005767D4" w:rsidP="005767D4">
      <w:pPr>
        <w:tabs>
          <w:tab w:val="left" w:pos="0"/>
          <w:tab w:val="left" w:pos="54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E33140">
        <w:rPr>
          <w:sz w:val="28"/>
          <w:szCs w:val="28"/>
        </w:rPr>
        <w:t>орма предоставления результата оказания государственной услуги: бумажная.</w:t>
      </w:r>
    </w:p>
    <w:p w:rsidR="005767D4" w:rsidRPr="00342C47" w:rsidRDefault="005767D4" w:rsidP="005767D4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5767D4" w:rsidRPr="00342C47" w:rsidRDefault="005767D4" w:rsidP="005767D4">
      <w:pPr>
        <w:ind w:firstLine="709"/>
        <w:jc w:val="center"/>
        <w:rPr>
          <w:b/>
          <w:bCs/>
          <w:sz w:val="28"/>
          <w:szCs w:val="28"/>
        </w:rPr>
      </w:pPr>
    </w:p>
    <w:p w:rsidR="005767D4" w:rsidRPr="00342C47" w:rsidRDefault="005767D4" w:rsidP="005767D4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>
        <w:rPr>
          <w:b/>
          <w:sz w:val="28"/>
          <w:szCs w:val="28"/>
        </w:rPr>
        <w:t>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5767D4" w:rsidRPr="00342C47" w:rsidRDefault="005767D4" w:rsidP="005767D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767D4" w:rsidRPr="002B58D6" w:rsidRDefault="005767D4" w:rsidP="005767D4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явки, а также </w:t>
      </w:r>
      <w:r w:rsidRPr="00342C47">
        <w:rPr>
          <w:sz w:val="28"/>
          <w:szCs w:val="28"/>
        </w:rPr>
        <w:t xml:space="preserve">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5767D4" w:rsidRDefault="005767D4" w:rsidP="005767D4">
      <w:pPr>
        <w:pStyle w:val="ListParagraph1"/>
        <w:numPr>
          <w:ilvl w:val="0"/>
          <w:numId w:val="2"/>
        </w:numPr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33A93">
        <w:rPr>
          <w:rFonts w:ascii="Times New Roman" w:hAnsi="Times New Roman"/>
          <w:sz w:val="28"/>
          <w:szCs w:val="28"/>
        </w:rPr>
        <w:t xml:space="preserve">Процедура (действия) </w:t>
      </w:r>
      <w:r>
        <w:rPr>
          <w:rFonts w:ascii="Times New Roman" w:hAnsi="Times New Roman"/>
          <w:sz w:val="28"/>
          <w:szCs w:val="28"/>
        </w:rPr>
        <w:t xml:space="preserve">процесса </w:t>
      </w:r>
      <w:r w:rsidRPr="00633A93">
        <w:rPr>
          <w:rFonts w:ascii="Times New Roman" w:hAnsi="Times New Roman"/>
          <w:sz w:val="28"/>
          <w:szCs w:val="28"/>
        </w:rPr>
        <w:t>оказани</w:t>
      </w:r>
      <w:r>
        <w:rPr>
          <w:rFonts w:ascii="Times New Roman" w:hAnsi="Times New Roman"/>
          <w:sz w:val="28"/>
          <w:szCs w:val="28"/>
        </w:rPr>
        <w:t>я</w:t>
      </w:r>
      <w:r w:rsidRPr="00633A93">
        <w:rPr>
          <w:rFonts w:ascii="Times New Roman" w:hAnsi="Times New Roman"/>
          <w:sz w:val="28"/>
          <w:szCs w:val="28"/>
        </w:rPr>
        <w:t xml:space="preserve"> государственной услуги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5767D4" w:rsidRPr="00953ABC" w:rsidRDefault="005767D4" w:rsidP="005767D4">
      <w:pPr>
        <w:pStyle w:val="ListParagraph1"/>
        <w:tabs>
          <w:tab w:val="left" w:pos="1134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92043">
        <w:rPr>
          <w:rFonts w:ascii="Times New Roman" w:hAnsi="Times New Roman"/>
          <w:sz w:val="28"/>
          <w:szCs w:val="28"/>
        </w:rPr>
        <w:t xml:space="preserve">При получении заявки от услугополучателя на изготовление </w:t>
      </w:r>
      <w:r>
        <w:rPr>
          <w:rFonts w:ascii="Times New Roman" w:hAnsi="Times New Roman"/>
          <w:sz w:val="28"/>
          <w:szCs w:val="28"/>
        </w:rPr>
        <w:t>акцизных марок</w:t>
      </w:r>
      <w:r w:rsidRPr="00B92043">
        <w:rPr>
          <w:rFonts w:ascii="Times New Roman" w:hAnsi="Times New Roman"/>
          <w:sz w:val="28"/>
          <w:szCs w:val="28"/>
        </w:rPr>
        <w:t>:</w:t>
      </w:r>
    </w:p>
    <w:p w:rsidR="005767D4" w:rsidRPr="00282986" w:rsidRDefault="005767D4" w:rsidP="005767D4">
      <w:pPr>
        <w:numPr>
          <w:ilvl w:val="1"/>
          <w:numId w:val="2"/>
        </w:numPr>
        <w:tabs>
          <w:tab w:val="left" w:pos="900"/>
          <w:tab w:val="left" w:pos="1134"/>
        </w:tabs>
        <w:ind w:left="0" w:firstLine="720"/>
        <w:jc w:val="both"/>
        <w:rPr>
          <w:sz w:val="28"/>
          <w:szCs w:val="28"/>
        </w:rPr>
      </w:pPr>
      <w:proofErr w:type="gramStart"/>
      <w:r w:rsidRPr="00953ABC">
        <w:rPr>
          <w:sz w:val="28"/>
          <w:szCs w:val="28"/>
        </w:rPr>
        <w:t xml:space="preserve">работник </w:t>
      </w:r>
      <w:proofErr w:type="spellStart"/>
      <w:r w:rsidRPr="00953ABC">
        <w:rPr>
          <w:sz w:val="28"/>
          <w:szCs w:val="28"/>
        </w:rPr>
        <w:t>услугодателя</w:t>
      </w:r>
      <w:proofErr w:type="spellEnd"/>
      <w:r w:rsidRPr="00953ABC">
        <w:rPr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посредством информационной системы «</w:t>
      </w:r>
      <w:r w:rsidRPr="0072231E">
        <w:rPr>
          <w:sz w:val="28"/>
          <w:szCs w:val="28"/>
        </w:rPr>
        <w:t xml:space="preserve">Контроль за производством и оборотом подакцизной продукции и отдельных </w:t>
      </w:r>
      <w:r w:rsidRPr="0072231E">
        <w:rPr>
          <w:sz w:val="28"/>
          <w:szCs w:val="28"/>
        </w:rPr>
        <w:lastRenderedPageBreak/>
        <w:t>видов нефтепродуктов</w:t>
      </w:r>
      <w:r w:rsidRPr="00953ABC">
        <w:rPr>
          <w:color w:val="000000"/>
          <w:sz w:val="28"/>
          <w:szCs w:val="28"/>
        </w:rPr>
        <w:t>» (дале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53ABC">
        <w:rPr>
          <w:color w:val="000000"/>
          <w:sz w:val="28"/>
          <w:szCs w:val="28"/>
        </w:rPr>
        <w:t xml:space="preserve"> ИС </w:t>
      </w:r>
      <w:r>
        <w:rPr>
          <w:color w:val="000000"/>
          <w:sz w:val="28"/>
          <w:szCs w:val="28"/>
        </w:rPr>
        <w:t>Акциз</w:t>
      </w:r>
      <w:r w:rsidRPr="00953ABC">
        <w:rPr>
          <w:color w:val="000000"/>
          <w:sz w:val="28"/>
          <w:szCs w:val="28"/>
        </w:rPr>
        <w:t>) получает заявк</w:t>
      </w:r>
      <w:r>
        <w:rPr>
          <w:color w:val="000000"/>
          <w:sz w:val="28"/>
          <w:szCs w:val="28"/>
        </w:rPr>
        <w:t xml:space="preserve">у </w:t>
      </w:r>
      <w:r w:rsidRPr="00953ABC">
        <w:rPr>
          <w:color w:val="000000"/>
          <w:sz w:val="28"/>
          <w:szCs w:val="28"/>
        </w:rPr>
        <w:t xml:space="preserve">от услугополучателя на изготовление марок по форме согласно приложениям 1, 2 </w:t>
      </w:r>
      <w:r w:rsidRPr="00953ABC">
        <w:rPr>
          <w:bCs/>
          <w:sz w:val="28"/>
          <w:szCs w:val="28"/>
        </w:rPr>
        <w:t>«Правил получения, учета, хранения и выдачи учетно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53ABC">
        <w:rPr>
          <w:color w:val="000000"/>
          <w:sz w:val="28"/>
          <w:szCs w:val="28"/>
        </w:rPr>
        <w:t xml:space="preserve"> </w:t>
      </w:r>
      <w:r w:rsidRPr="00953ABC">
        <w:rPr>
          <w:bCs/>
          <w:sz w:val="28"/>
          <w:szCs w:val="28"/>
        </w:rPr>
        <w:t>контрольных марок и акцизных марок», у</w:t>
      </w:r>
      <w:r w:rsidRPr="00953ABC">
        <w:rPr>
          <w:sz w:val="28"/>
          <w:szCs w:val="28"/>
        </w:rPr>
        <w:t xml:space="preserve">твержденных </w:t>
      </w:r>
      <w:r>
        <w:rPr>
          <w:sz w:val="28"/>
          <w:szCs w:val="28"/>
        </w:rPr>
        <w:t>п</w:t>
      </w:r>
      <w:r w:rsidRPr="00953ABC">
        <w:rPr>
          <w:sz w:val="28"/>
          <w:szCs w:val="28"/>
        </w:rPr>
        <w:t xml:space="preserve">остановлением Правительства Республики </w:t>
      </w:r>
      <w:proofErr w:type="spellStart"/>
      <w:r w:rsidRPr="00953ABC">
        <w:rPr>
          <w:sz w:val="28"/>
          <w:szCs w:val="28"/>
        </w:rPr>
        <w:t>Казахстанот</w:t>
      </w:r>
      <w:proofErr w:type="spellEnd"/>
      <w:r w:rsidRPr="00953ABC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953ABC">
        <w:rPr>
          <w:sz w:val="28"/>
          <w:szCs w:val="28"/>
        </w:rPr>
        <w:t xml:space="preserve">0 декабря 2011 года </w:t>
      </w:r>
      <w:r w:rsidRPr="00282986">
        <w:rPr>
          <w:sz w:val="28"/>
          <w:szCs w:val="28"/>
        </w:rPr>
        <w:t>№ 1720 (далее – Правила) – 15</w:t>
      </w:r>
      <w:r>
        <w:rPr>
          <w:sz w:val="28"/>
          <w:szCs w:val="28"/>
        </w:rPr>
        <w:t xml:space="preserve"> (пятнадцать) </w:t>
      </w:r>
      <w:r w:rsidRPr="00282986">
        <w:rPr>
          <w:sz w:val="28"/>
          <w:szCs w:val="28"/>
        </w:rPr>
        <w:t>минут;</w:t>
      </w:r>
      <w:proofErr w:type="gramEnd"/>
    </w:p>
    <w:p w:rsidR="005767D4" w:rsidRPr="00282986" w:rsidRDefault="005767D4" w:rsidP="005767D4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color w:val="000000"/>
          <w:sz w:val="28"/>
          <w:szCs w:val="28"/>
        </w:rPr>
      </w:pPr>
      <w:r w:rsidRPr="00282986">
        <w:rPr>
          <w:color w:val="000000"/>
          <w:sz w:val="28"/>
          <w:szCs w:val="28"/>
        </w:rPr>
        <w:t xml:space="preserve">рассматривает предоставленную </w:t>
      </w:r>
      <w:proofErr w:type="spellStart"/>
      <w:r w:rsidRPr="00282986">
        <w:rPr>
          <w:color w:val="000000"/>
          <w:sz w:val="28"/>
          <w:szCs w:val="28"/>
        </w:rPr>
        <w:t>услугополучателем</w:t>
      </w:r>
      <w:proofErr w:type="spellEnd"/>
      <w:r w:rsidRPr="00282986">
        <w:rPr>
          <w:color w:val="000000"/>
          <w:sz w:val="28"/>
          <w:szCs w:val="28"/>
        </w:rPr>
        <w:t xml:space="preserve"> заявку и согласовывает посредством ИС Акциз либо готовит отказ в согласовании заявки – </w:t>
      </w:r>
      <w:r>
        <w:rPr>
          <w:color w:val="000000"/>
          <w:sz w:val="28"/>
          <w:szCs w:val="28"/>
        </w:rPr>
        <w:t xml:space="preserve">в течение </w:t>
      </w:r>
      <w:r w:rsidRPr="00282986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 xml:space="preserve"> (трех) </w:t>
      </w:r>
      <w:r w:rsidRPr="00282986">
        <w:rPr>
          <w:color w:val="000000"/>
          <w:sz w:val="28"/>
          <w:szCs w:val="28"/>
        </w:rPr>
        <w:t>календарных дней;</w:t>
      </w:r>
    </w:p>
    <w:p w:rsidR="005767D4" w:rsidRPr="00920338" w:rsidRDefault="005767D4" w:rsidP="005767D4">
      <w:pPr>
        <w:numPr>
          <w:ilvl w:val="1"/>
          <w:numId w:val="2"/>
        </w:numPr>
        <w:tabs>
          <w:tab w:val="left" w:pos="709"/>
          <w:tab w:val="left" w:pos="851"/>
          <w:tab w:val="center" w:pos="993"/>
          <w:tab w:val="left" w:pos="1134"/>
          <w:tab w:val="left" w:pos="1276"/>
        </w:tabs>
        <w:ind w:left="0" w:firstLine="72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282986">
        <w:rPr>
          <w:color w:val="000000"/>
          <w:sz w:val="28"/>
          <w:szCs w:val="28"/>
        </w:rPr>
        <w:t xml:space="preserve">работник НК МФ РК передает в бумажном виде согласованные с </w:t>
      </w:r>
      <w:proofErr w:type="spellStart"/>
      <w:r w:rsidRPr="00282986">
        <w:rPr>
          <w:color w:val="000000"/>
          <w:sz w:val="28"/>
          <w:szCs w:val="28"/>
        </w:rPr>
        <w:t>услугодателями</w:t>
      </w:r>
      <w:proofErr w:type="spellEnd"/>
      <w:r w:rsidRPr="00282986">
        <w:rPr>
          <w:color w:val="000000"/>
          <w:sz w:val="28"/>
          <w:szCs w:val="28"/>
        </w:rPr>
        <w:t xml:space="preserve"> сводные заявки по форме</w:t>
      </w:r>
      <w:r w:rsidRPr="00920338">
        <w:rPr>
          <w:color w:val="000000"/>
          <w:sz w:val="28"/>
          <w:szCs w:val="28"/>
        </w:rPr>
        <w:t xml:space="preserve"> утвержденной Правилами, в организацию с которой в </w:t>
      </w:r>
      <w:proofErr w:type="gramStart"/>
      <w:r w:rsidRPr="00920338">
        <w:rPr>
          <w:color w:val="000000"/>
          <w:sz w:val="28"/>
          <w:szCs w:val="28"/>
        </w:rPr>
        <w:t>порядке, установленном законодательством Республики Казахстан заключен</w:t>
      </w:r>
      <w:proofErr w:type="gramEnd"/>
      <w:r w:rsidRPr="00920338">
        <w:rPr>
          <w:color w:val="000000"/>
          <w:sz w:val="28"/>
          <w:szCs w:val="28"/>
        </w:rPr>
        <w:t xml:space="preserve"> договор (контракт) на изготовление марок, их доставку и выдачу налоговым органам (далее – поставщик)</w:t>
      </w:r>
      <w:r>
        <w:rPr>
          <w:color w:val="000000"/>
          <w:sz w:val="28"/>
          <w:szCs w:val="28"/>
        </w:rPr>
        <w:t>;</w:t>
      </w:r>
    </w:p>
    <w:p w:rsidR="005767D4" w:rsidRPr="004618E4" w:rsidRDefault="005767D4" w:rsidP="005767D4">
      <w:pPr>
        <w:numPr>
          <w:ilvl w:val="1"/>
          <w:numId w:val="2"/>
        </w:numPr>
        <w:tabs>
          <w:tab w:val="center" w:pos="0"/>
          <w:tab w:val="left" w:pos="142"/>
          <w:tab w:val="left" w:pos="709"/>
          <w:tab w:val="left" w:pos="851"/>
          <w:tab w:val="left" w:pos="993"/>
        </w:tabs>
        <w:ind w:left="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Pr="00953ABC">
        <w:rPr>
          <w:color w:val="000000"/>
          <w:sz w:val="28"/>
          <w:szCs w:val="28"/>
        </w:rPr>
        <w:t>аботник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 w:rsidRPr="00953ABC">
        <w:rPr>
          <w:color w:val="000000"/>
          <w:sz w:val="28"/>
          <w:szCs w:val="28"/>
        </w:rPr>
        <w:t xml:space="preserve"> получает </w:t>
      </w:r>
      <w:r>
        <w:rPr>
          <w:color w:val="000000"/>
          <w:sz w:val="28"/>
          <w:szCs w:val="28"/>
        </w:rPr>
        <w:t>изготовленные акцизные марки</w:t>
      </w:r>
      <w:r w:rsidRPr="00953ABC">
        <w:rPr>
          <w:color w:val="000000"/>
          <w:sz w:val="28"/>
          <w:szCs w:val="28"/>
        </w:rPr>
        <w:t xml:space="preserve"> по </w:t>
      </w:r>
      <w:r w:rsidRPr="004618E4">
        <w:rPr>
          <w:sz w:val="28"/>
          <w:szCs w:val="28"/>
        </w:rPr>
        <w:t>накладным от поставщика</w:t>
      </w:r>
      <w:r>
        <w:rPr>
          <w:sz w:val="28"/>
          <w:szCs w:val="28"/>
        </w:rPr>
        <w:t>.</w:t>
      </w:r>
    </w:p>
    <w:p w:rsidR="005767D4" w:rsidRPr="004618E4" w:rsidRDefault="005767D4" w:rsidP="005767D4">
      <w:pPr>
        <w:tabs>
          <w:tab w:val="left" w:pos="709"/>
          <w:tab w:val="left" w:pos="851"/>
          <w:tab w:val="center" w:pos="993"/>
          <w:tab w:val="left" w:pos="1134"/>
        </w:tabs>
        <w:ind w:firstLine="720"/>
        <w:jc w:val="both"/>
        <w:rPr>
          <w:sz w:val="28"/>
          <w:szCs w:val="28"/>
        </w:rPr>
      </w:pPr>
      <w:r w:rsidRPr="004618E4">
        <w:rPr>
          <w:sz w:val="28"/>
          <w:szCs w:val="28"/>
        </w:rPr>
        <w:t>При получении заявления на получение акцизных марок:</w:t>
      </w:r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рием документов – 15 (пятнадцать) минут:</w:t>
      </w:r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5767D4" w:rsidRPr="00B61B06" w:rsidRDefault="005767D4" w:rsidP="005767D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 w:rsidRPr="004618E4">
        <w:rPr>
          <w:sz w:val="28"/>
          <w:szCs w:val="28"/>
        </w:rPr>
        <w:t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>5 (пять)</w:t>
      </w:r>
      <w:r w:rsidRPr="00B61B06">
        <w:rPr>
          <w:sz w:val="28"/>
          <w:szCs w:val="28"/>
        </w:rPr>
        <w:t xml:space="preserve"> минут</w:t>
      </w:r>
      <w:r>
        <w:rPr>
          <w:sz w:val="28"/>
          <w:szCs w:val="28"/>
        </w:rPr>
        <w:t xml:space="preserve">; </w:t>
      </w:r>
      <w:proofErr w:type="gramEnd"/>
    </w:p>
    <w:p w:rsidR="005767D4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5767D4" w:rsidRPr="00B61B06" w:rsidRDefault="005767D4" w:rsidP="005767D4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5767D4" w:rsidRPr="00282986" w:rsidRDefault="005767D4" w:rsidP="005767D4">
      <w:pPr>
        <w:tabs>
          <w:tab w:val="left" w:pos="851"/>
          <w:tab w:val="left" w:pos="1134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2) работник, ответственный за обработку документов </w:t>
      </w:r>
      <w:r w:rsidRPr="00282986">
        <w:rPr>
          <w:sz w:val="28"/>
          <w:szCs w:val="28"/>
        </w:rPr>
        <w:t xml:space="preserve">рассматривает заявление, поступившее посредством ИС Акциз и в бумажном виде, выдает акцизные марки </w:t>
      </w:r>
      <w:proofErr w:type="spellStart"/>
      <w:r w:rsidRPr="00282986">
        <w:rPr>
          <w:sz w:val="28"/>
          <w:szCs w:val="28"/>
        </w:rPr>
        <w:t>услугополучателю</w:t>
      </w:r>
      <w:proofErr w:type="spellEnd"/>
      <w:r w:rsidRPr="00282986">
        <w:rPr>
          <w:sz w:val="28"/>
          <w:szCs w:val="28"/>
        </w:rPr>
        <w:t xml:space="preserve"> по накладной под роспись в «</w:t>
      </w:r>
      <w:r w:rsidRPr="00282986">
        <w:rPr>
          <w:bCs/>
          <w:sz w:val="28"/>
          <w:szCs w:val="28"/>
        </w:rPr>
        <w:t>Журнале учета выдачи акцизных марок получателям</w:t>
      </w:r>
      <w:r w:rsidRPr="00282986">
        <w:rPr>
          <w:sz w:val="28"/>
          <w:szCs w:val="28"/>
        </w:rPr>
        <w:t xml:space="preserve">» (далее </w:t>
      </w:r>
      <w:r w:rsidRPr="00B61B06">
        <w:rPr>
          <w:color w:val="000000"/>
          <w:sz w:val="28"/>
          <w:szCs w:val="28"/>
          <w:lang w:val="kk-KZ"/>
        </w:rPr>
        <w:t xml:space="preserve">– </w:t>
      </w:r>
      <w:r>
        <w:rPr>
          <w:color w:val="000000"/>
          <w:sz w:val="28"/>
          <w:szCs w:val="28"/>
          <w:lang w:val="kk-KZ"/>
        </w:rPr>
        <w:t xml:space="preserve"> </w:t>
      </w:r>
      <w:r w:rsidRPr="00282986">
        <w:rPr>
          <w:sz w:val="28"/>
          <w:szCs w:val="28"/>
        </w:rPr>
        <w:t xml:space="preserve">Журнал), </w:t>
      </w:r>
      <w:r w:rsidRPr="00282986">
        <w:rPr>
          <w:bCs/>
          <w:sz w:val="28"/>
          <w:szCs w:val="28"/>
        </w:rPr>
        <w:t>у</w:t>
      </w:r>
      <w:r w:rsidRPr="00282986">
        <w:rPr>
          <w:sz w:val="28"/>
          <w:szCs w:val="28"/>
        </w:rPr>
        <w:t>твержденном Правилами –</w:t>
      </w:r>
      <w:r>
        <w:rPr>
          <w:sz w:val="28"/>
          <w:szCs w:val="28"/>
        </w:rPr>
        <w:t xml:space="preserve"> в течение </w:t>
      </w:r>
      <w:r w:rsidRPr="00282986">
        <w:rPr>
          <w:sz w:val="28"/>
          <w:szCs w:val="28"/>
        </w:rPr>
        <w:t>3</w:t>
      </w:r>
      <w:r>
        <w:rPr>
          <w:sz w:val="28"/>
          <w:szCs w:val="28"/>
        </w:rPr>
        <w:t xml:space="preserve"> (трех) </w:t>
      </w:r>
      <w:r w:rsidRPr="00282986">
        <w:rPr>
          <w:sz w:val="28"/>
          <w:szCs w:val="28"/>
        </w:rPr>
        <w:t>рабочих дней.</w:t>
      </w:r>
      <w:r w:rsidRPr="00282986">
        <w:rPr>
          <w:sz w:val="28"/>
          <w:szCs w:val="28"/>
        </w:rPr>
        <w:tab/>
      </w:r>
    </w:p>
    <w:p w:rsidR="005767D4" w:rsidRDefault="005767D4" w:rsidP="005767D4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767D4" w:rsidRPr="00342C47" w:rsidRDefault="005767D4" w:rsidP="005767D4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5767D4" w:rsidRPr="00DC762C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DC762C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DC762C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DC762C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767D4" w:rsidRPr="00342C47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767D4" w:rsidRPr="00342C47" w:rsidRDefault="005767D4" w:rsidP="005767D4">
      <w:pPr>
        <w:numPr>
          <w:ilvl w:val="0"/>
          <w:numId w:val="3"/>
        </w:numPr>
        <w:tabs>
          <w:tab w:val="left" w:pos="0"/>
          <w:tab w:val="left" w:pos="993"/>
          <w:tab w:val="left" w:pos="1080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342C47">
        <w:rPr>
          <w:sz w:val="28"/>
          <w:szCs w:val="28"/>
          <w:lang w:eastAsia="zh-TW"/>
        </w:rPr>
        <w:lastRenderedPageBreak/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</w:t>
      </w:r>
      <w:r>
        <w:rPr>
          <w:sz w:val="28"/>
          <w:szCs w:val="28"/>
          <w:lang w:eastAsia="zh-TW"/>
        </w:rPr>
        <w:t xml:space="preserve">ют работники </w:t>
      </w:r>
      <w:proofErr w:type="spellStart"/>
      <w:r>
        <w:rPr>
          <w:sz w:val="28"/>
          <w:szCs w:val="28"/>
          <w:lang w:eastAsia="zh-TW"/>
        </w:rPr>
        <w:t>услугодателя</w:t>
      </w:r>
      <w:proofErr w:type="spellEnd"/>
      <w:r>
        <w:rPr>
          <w:sz w:val="28"/>
          <w:szCs w:val="28"/>
          <w:lang w:eastAsia="zh-TW"/>
        </w:rPr>
        <w:t>, НК МФ РК</w:t>
      </w:r>
      <w:r w:rsidRPr="00342C47">
        <w:rPr>
          <w:sz w:val="28"/>
          <w:szCs w:val="28"/>
          <w:lang w:eastAsia="zh-TW"/>
        </w:rPr>
        <w:t>.</w:t>
      </w:r>
    </w:p>
    <w:p w:rsidR="005767D4" w:rsidRPr="00282986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>ы,</w:t>
      </w:r>
      <w:r w:rsidRPr="00342C47">
        <w:rPr>
          <w:sz w:val="28"/>
          <w:szCs w:val="28"/>
        </w:rPr>
        <w:t xml:space="preserve"> представленны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огласовывает посредством ИС Акциз </w:t>
      </w:r>
      <w:r w:rsidRPr="00B55BB2">
        <w:rPr>
          <w:color w:val="000000"/>
          <w:sz w:val="28"/>
          <w:szCs w:val="28"/>
        </w:rPr>
        <w:t xml:space="preserve">либо </w:t>
      </w:r>
      <w:r>
        <w:rPr>
          <w:color w:val="000000"/>
          <w:sz w:val="28"/>
          <w:szCs w:val="28"/>
        </w:rPr>
        <w:t xml:space="preserve">готовит </w:t>
      </w:r>
      <w:r w:rsidRPr="00B55BB2">
        <w:rPr>
          <w:color w:val="000000"/>
          <w:sz w:val="28"/>
          <w:szCs w:val="28"/>
        </w:rPr>
        <w:t xml:space="preserve">отказ в согласовании </w:t>
      </w:r>
      <w:r w:rsidRPr="00282986">
        <w:rPr>
          <w:color w:val="000000"/>
          <w:sz w:val="28"/>
          <w:szCs w:val="28"/>
        </w:rPr>
        <w:t>заявки.</w:t>
      </w:r>
    </w:p>
    <w:p w:rsidR="005767D4" w:rsidRPr="00282986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 w:rsidRPr="00282986">
        <w:rPr>
          <w:sz w:val="28"/>
          <w:szCs w:val="28"/>
        </w:rPr>
        <w:t xml:space="preserve">Работник НК МФ РК </w:t>
      </w:r>
      <w:r w:rsidRPr="00282986">
        <w:rPr>
          <w:color w:val="000000"/>
          <w:sz w:val="28"/>
          <w:szCs w:val="28"/>
        </w:rPr>
        <w:t>включает сводные заявки в сводный реестр и передает их поставщику</w:t>
      </w:r>
      <w:r w:rsidRPr="00282986">
        <w:rPr>
          <w:sz w:val="28"/>
          <w:szCs w:val="28"/>
        </w:rPr>
        <w:t>.</w:t>
      </w:r>
    </w:p>
    <w:p w:rsidR="005767D4" w:rsidRDefault="005767D4" w:rsidP="005767D4">
      <w:pPr>
        <w:numPr>
          <w:ilvl w:val="0"/>
          <w:numId w:val="3"/>
        </w:numPr>
        <w:tabs>
          <w:tab w:val="num" w:pos="600"/>
          <w:tab w:val="left" w:pos="960"/>
          <w:tab w:val="left" w:pos="1080"/>
          <w:tab w:val="num" w:pos="1778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аботник </w:t>
      </w:r>
      <w:proofErr w:type="spellStart"/>
      <w:r>
        <w:rPr>
          <w:sz w:val="28"/>
          <w:szCs w:val="28"/>
        </w:rPr>
        <w:t>услугодателя</w:t>
      </w:r>
      <w:proofErr w:type="spellEnd"/>
      <w:r>
        <w:rPr>
          <w:sz w:val="28"/>
          <w:szCs w:val="28"/>
        </w:rPr>
        <w:t xml:space="preserve"> осуществляет прием по накладной акцизных марок от поставщика;</w:t>
      </w:r>
    </w:p>
    <w:p w:rsidR="005767D4" w:rsidRDefault="005767D4" w:rsidP="005767D4">
      <w:pPr>
        <w:tabs>
          <w:tab w:val="left" w:pos="960"/>
          <w:tab w:val="left" w:pos="1080"/>
          <w:tab w:val="num" w:pos="1778"/>
        </w:tabs>
        <w:ind w:firstLine="709"/>
        <w:jc w:val="both"/>
        <w:rPr>
          <w:sz w:val="28"/>
          <w:szCs w:val="28"/>
        </w:rPr>
      </w:pPr>
      <w:r w:rsidRPr="004618E4">
        <w:rPr>
          <w:sz w:val="28"/>
          <w:szCs w:val="28"/>
        </w:rPr>
        <w:t>принимает от услугополучателя</w:t>
      </w:r>
      <w:r>
        <w:rPr>
          <w:sz w:val="28"/>
          <w:szCs w:val="28"/>
        </w:rPr>
        <w:t xml:space="preserve"> </w:t>
      </w:r>
      <w:r w:rsidRPr="004618E4">
        <w:rPr>
          <w:sz w:val="28"/>
          <w:szCs w:val="28"/>
        </w:rPr>
        <w:t>заявлени</w:t>
      </w:r>
      <w:r>
        <w:rPr>
          <w:sz w:val="28"/>
          <w:szCs w:val="28"/>
        </w:rPr>
        <w:t>е</w:t>
      </w:r>
      <w:r w:rsidRPr="004618E4">
        <w:rPr>
          <w:sz w:val="28"/>
          <w:szCs w:val="28"/>
        </w:rPr>
        <w:t xml:space="preserve"> на получение акцизных марок</w:t>
      </w:r>
      <w:r>
        <w:rPr>
          <w:sz w:val="28"/>
          <w:szCs w:val="28"/>
        </w:rPr>
        <w:t xml:space="preserve"> – 15 минут;</w:t>
      </w:r>
    </w:p>
    <w:p w:rsidR="005767D4" w:rsidRDefault="005767D4" w:rsidP="005767D4">
      <w:pPr>
        <w:tabs>
          <w:tab w:val="left" w:pos="960"/>
          <w:tab w:val="left" w:pos="1080"/>
          <w:tab w:val="num" w:pos="177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атривает заявление и производит выдачу акцизных марок </w:t>
      </w:r>
      <w:proofErr w:type="spellStart"/>
      <w:r>
        <w:rPr>
          <w:sz w:val="28"/>
          <w:szCs w:val="28"/>
        </w:rPr>
        <w:t>услугополучателю</w:t>
      </w:r>
      <w:proofErr w:type="spellEnd"/>
      <w:r>
        <w:rPr>
          <w:sz w:val="28"/>
          <w:szCs w:val="28"/>
        </w:rPr>
        <w:t xml:space="preserve"> по накладным с отметкой в Журнале, </w:t>
      </w:r>
      <w:r w:rsidRPr="00953ABC">
        <w:rPr>
          <w:bCs/>
          <w:sz w:val="28"/>
          <w:szCs w:val="28"/>
        </w:rPr>
        <w:t>у</w:t>
      </w:r>
      <w:r w:rsidRPr="00953ABC">
        <w:rPr>
          <w:sz w:val="28"/>
          <w:szCs w:val="28"/>
        </w:rPr>
        <w:t>твержденн</w:t>
      </w:r>
      <w:r>
        <w:rPr>
          <w:sz w:val="28"/>
          <w:szCs w:val="28"/>
        </w:rPr>
        <w:t>ом Правилами – в течение 3 (трех) рабочих дней.</w:t>
      </w:r>
    </w:p>
    <w:p w:rsidR="005767D4" w:rsidRDefault="005767D4" w:rsidP="005767D4">
      <w:pPr>
        <w:ind w:firstLine="720"/>
        <w:jc w:val="center"/>
        <w:rPr>
          <w:sz w:val="28"/>
          <w:szCs w:val="28"/>
        </w:rPr>
      </w:pPr>
    </w:p>
    <w:p w:rsidR="005767D4" w:rsidRDefault="005767D4" w:rsidP="005767D4">
      <w:pPr>
        <w:ind w:firstLine="720"/>
        <w:jc w:val="center"/>
        <w:rPr>
          <w:sz w:val="28"/>
          <w:szCs w:val="28"/>
        </w:rPr>
      </w:pPr>
    </w:p>
    <w:p w:rsidR="005767D4" w:rsidRDefault="005767D4" w:rsidP="005767D4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центром обслуживания населения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5767D4" w:rsidRDefault="005767D4" w:rsidP="005767D4">
      <w:pPr>
        <w:pStyle w:val="2"/>
        <w:tabs>
          <w:tab w:val="left" w:pos="993"/>
          <w:tab w:val="left" w:pos="4074"/>
        </w:tabs>
        <w:spacing w:after="0" w:line="240" w:lineRule="auto"/>
        <w:ind w:left="0" w:firstLine="720"/>
        <w:jc w:val="center"/>
        <w:rPr>
          <w:rFonts w:ascii="Times New Roman" w:hAnsi="Times New Roman"/>
          <w:b/>
          <w:sz w:val="28"/>
          <w:szCs w:val="28"/>
        </w:rPr>
      </w:pPr>
    </w:p>
    <w:p w:rsidR="005767D4" w:rsidRPr="00976A56" w:rsidRDefault="005767D4" w:rsidP="005767D4">
      <w:pPr>
        <w:ind w:firstLine="72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2A6C3D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76A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Акциз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>
        <w:rPr>
          <w:color w:val="000000"/>
          <w:sz w:val="28"/>
          <w:szCs w:val="28"/>
        </w:rPr>
        <w:t xml:space="preserve"> и услугополучателя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976A56">
        <w:rPr>
          <w:color w:val="000000"/>
          <w:sz w:val="28"/>
          <w:szCs w:val="28"/>
        </w:rPr>
        <w:t xml:space="preserve">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1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</w:t>
      </w:r>
      <w:r w:rsidRPr="00016F7A">
        <w:rPr>
          <w:sz w:val="28"/>
          <w:szCs w:val="28"/>
        </w:rPr>
        <w:t>государственной услуги</w:t>
      </w:r>
      <w:r w:rsidRPr="00976A56">
        <w:rPr>
          <w:color w:val="000000"/>
          <w:sz w:val="28"/>
          <w:szCs w:val="28"/>
        </w:rPr>
        <w:t>: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электронного документа в ИС </w:t>
      </w:r>
      <w:r>
        <w:rPr>
          <w:color w:val="000000"/>
          <w:sz w:val="28"/>
          <w:szCs w:val="28"/>
        </w:rPr>
        <w:t>Акциз</w:t>
      </w:r>
      <w:r w:rsidRPr="00976A56">
        <w:rPr>
          <w:color w:val="000000"/>
          <w:sz w:val="28"/>
          <w:szCs w:val="28"/>
        </w:rPr>
        <w:t>;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976A56">
        <w:rPr>
          <w:color w:val="000000"/>
          <w:sz w:val="28"/>
          <w:szCs w:val="28"/>
        </w:rPr>
        <w:t xml:space="preserve"> – проверка (обработка) запроса услугодателем;</w:t>
      </w:r>
    </w:p>
    <w:p w:rsidR="005767D4" w:rsidRPr="00976A5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1</w:t>
      </w:r>
      <w:r w:rsidRPr="00976A56">
        <w:rPr>
          <w:color w:val="000000"/>
          <w:sz w:val="28"/>
          <w:szCs w:val="28"/>
        </w:rPr>
        <w:t xml:space="preserve"> – формирование мотивированного ответа об отказе в ИС </w:t>
      </w:r>
      <w:r>
        <w:rPr>
          <w:color w:val="000000"/>
          <w:sz w:val="28"/>
          <w:szCs w:val="28"/>
        </w:rPr>
        <w:t>Акциз</w:t>
      </w:r>
      <w:r w:rsidRPr="00976A56">
        <w:rPr>
          <w:color w:val="000000"/>
          <w:sz w:val="28"/>
          <w:szCs w:val="28"/>
        </w:rPr>
        <w:t>;</w:t>
      </w:r>
    </w:p>
    <w:p w:rsidR="005767D4" w:rsidRPr="00282986" w:rsidRDefault="005767D4" w:rsidP="005767D4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  <w:lang w:val="kk-KZ"/>
        </w:rPr>
      </w:pPr>
      <w:r w:rsidRPr="0025714D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2</w:t>
      </w:r>
      <w:r w:rsidRPr="0025714D">
        <w:rPr>
          <w:color w:val="000000"/>
          <w:sz w:val="28"/>
          <w:szCs w:val="28"/>
        </w:rPr>
        <w:t xml:space="preserve"> – получение </w:t>
      </w:r>
      <w:proofErr w:type="spellStart"/>
      <w:r w:rsidRPr="0025714D">
        <w:rPr>
          <w:color w:val="000000"/>
          <w:sz w:val="28"/>
          <w:szCs w:val="28"/>
        </w:rPr>
        <w:t>услугополуча</w:t>
      </w:r>
      <w:r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результата государственной услуги сформированного в ИС Акциз</w:t>
      </w:r>
      <w:r w:rsidRPr="0025714D">
        <w:rPr>
          <w:color w:val="000000"/>
          <w:sz w:val="28"/>
          <w:szCs w:val="28"/>
        </w:rPr>
        <w:t xml:space="preserve">. Электронный документ формируется с использованием </w:t>
      </w:r>
      <w:r>
        <w:rPr>
          <w:color w:val="000000"/>
          <w:sz w:val="28"/>
          <w:szCs w:val="28"/>
        </w:rPr>
        <w:t>электронной цифровой подписи (</w:t>
      </w:r>
      <w:r w:rsidRPr="0025714D">
        <w:rPr>
          <w:color w:val="000000"/>
          <w:sz w:val="28"/>
          <w:szCs w:val="28"/>
        </w:rPr>
        <w:t>ЭЦП</w:t>
      </w:r>
      <w:proofErr w:type="gramStart"/>
      <w:r>
        <w:rPr>
          <w:color w:val="000000"/>
          <w:sz w:val="28"/>
          <w:szCs w:val="28"/>
        </w:rPr>
        <w:t>)</w:t>
      </w:r>
      <w:r w:rsidRPr="00282986">
        <w:rPr>
          <w:color w:val="000000"/>
          <w:sz w:val="28"/>
          <w:szCs w:val="28"/>
        </w:rPr>
        <w:t>у</w:t>
      </w:r>
      <w:proofErr w:type="gramEnd"/>
      <w:r w:rsidRPr="00282986">
        <w:rPr>
          <w:color w:val="000000"/>
          <w:sz w:val="28"/>
          <w:szCs w:val="28"/>
        </w:rPr>
        <w:t xml:space="preserve">полномоченного лица </w:t>
      </w:r>
      <w:proofErr w:type="spellStart"/>
      <w:r w:rsidRPr="00282986">
        <w:rPr>
          <w:color w:val="000000"/>
          <w:sz w:val="28"/>
          <w:szCs w:val="28"/>
        </w:rPr>
        <w:t>услугодателя</w:t>
      </w:r>
      <w:proofErr w:type="spellEnd"/>
      <w:r w:rsidRPr="00282986">
        <w:rPr>
          <w:color w:val="000000"/>
          <w:sz w:val="28"/>
          <w:szCs w:val="28"/>
        </w:rPr>
        <w:t>.</w:t>
      </w:r>
    </w:p>
    <w:p w:rsidR="005767D4" w:rsidRPr="00DB3DF1" w:rsidRDefault="005767D4" w:rsidP="005767D4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282986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– </w:t>
      </w:r>
      <w:r w:rsidRPr="00282986">
        <w:rPr>
          <w:sz w:val="28"/>
          <w:szCs w:val="28"/>
        </w:rPr>
        <w:t>процессов оказания государственной услуги «Выдача акцизных</w:t>
      </w:r>
      <w:r w:rsidRPr="007A1956">
        <w:rPr>
          <w:sz w:val="28"/>
          <w:szCs w:val="28"/>
        </w:rPr>
        <w:t xml:space="preserve"> марок на табачные изделия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>ях 2 и 3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767D4" w:rsidRPr="00D96FDE" w:rsidRDefault="005767D4" w:rsidP="005767D4">
      <w:pPr>
        <w:tabs>
          <w:tab w:val="left" w:pos="-4395"/>
          <w:tab w:val="left" w:pos="709"/>
        </w:tabs>
        <w:ind w:firstLine="709"/>
        <w:jc w:val="both"/>
        <w:rPr>
          <w:sz w:val="28"/>
          <w:szCs w:val="28"/>
        </w:rPr>
      </w:pPr>
    </w:p>
    <w:p w:rsidR="005767D4" w:rsidRPr="00C508CE" w:rsidRDefault="005767D4" w:rsidP="005767D4">
      <w:pPr>
        <w:rPr>
          <w:szCs w:val="28"/>
        </w:rPr>
      </w:pP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  <w:sectPr w:rsidR="005767D4" w:rsidSect="005767D4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244"/>
          <w:cols w:space="708"/>
          <w:titlePg/>
          <w:docGrid w:linePitch="360"/>
        </w:sectPr>
      </w:pPr>
    </w:p>
    <w:p w:rsidR="005767D4" w:rsidRPr="008F3CBE" w:rsidRDefault="005767D4" w:rsidP="005767D4">
      <w:pPr>
        <w:ind w:left="8496"/>
        <w:jc w:val="center"/>
        <w:rPr>
          <w:lang w:eastAsia="en-US"/>
        </w:rPr>
      </w:pPr>
      <w:r w:rsidRPr="008F3CBE">
        <w:rPr>
          <w:lang w:eastAsia="en-US"/>
        </w:rPr>
        <w:lastRenderedPageBreak/>
        <w:t>Приложение 1</w:t>
      </w:r>
    </w:p>
    <w:p w:rsidR="005767D4" w:rsidRPr="008F3CBE" w:rsidRDefault="005767D4" w:rsidP="005767D4">
      <w:pPr>
        <w:ind w:left="8496"/>
        <w:jc w:val="center"/>
        <w:rPr>
          <w:lang w:eastAsia="en-US"/>
        </w:rPr>
      </w:pPr>
      <w:r w:rsidRPr="008F3CBE">
        <w:rPr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8360"/>
        <w:jc w:val="center"/>
        <w:rPr>
          <w:lang w:eastAsia="en-US"/>
        </w:rPr>
      </w:pPr>
      <w:r w:rsidRPr="008F3CBE">
        <w:rPr>
          <w:lang w:eastAsia="en-US"/>
        </w:rPr>
        <w:t xml:space="preserve">«Выдача акцизных марок на табачные изделия» </w:t>
      </w:r>
    </w:p>
    <w:p w:rsidR="005767D4" w:rsidRPr="008F3CBE" w:rsidRDefault="005767D4" w:rsidP="005767D4">
      <w:pPr>
        <w:jc w:val="center"/>
        <w:rPr>
          <w:b/>
          <w:sz w:val="20"/>
          <w:szCs w:val="20"/>
          <w:lang w:eastAsia="en-US"/>
        </w:rPr>
      </w:pPr>
    </w:p>
    <w:p w:rsidR="005767D4" w:rsidRPr="008F3CBE" w:rsidRDefault="005767D4" w:rsidP="005767D4">
      <w:pPr>
        <w:jc w:val="center"/>
        <w:rPr>
          <w:b/>
          <w:sz w:val="28"/>
          <w:szCs w:val="28"/>
          <w:lang w:eastAsia="en-US"/>
        </w:rPr>
      </w:pPr>
    </w:p>
    <w:p w:rsidR="005767D4" w:rsidRDefault="005767D4" w:rsidP="005767D4">
      <w:pPr>
        <w:ind w:left="10773"/>
        <w:jc w:val="both"/>
        <w:rPr>
          <w:color w:val="000000"/>
          <w:sz w:val="20"/>
          <w:szCs w:val="20"/>
        </w:rPr>
      </w:pP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Pr="002B60BD" w:rsidRDefault="005767D4" w:rsidP="005767D4">
      <w:pPr>
        <w:ind w:firstLine="720"/>
        <w:jc w:val="center"/>
        <w:rPr>
          <w:color w:val="000000"/>
        </w:rPr>
      </w:pPr>
      <w:r w:rsidRPr="002B60BD">
        <w:rPr>
          <w:color w:val="000000"/>
        </w:rPr>
        <w:t>Диаграмма  функционального взаимодействия при оказании</w:t>
      </w:r>
    </w:p>
    <w:p w:rsidR="005767D4" w:rsidRPr="002B60BD" w:rsidRDefault="005767D4" w:rsidP="005767D4">
      <w:pPr>
        <w:ind w:firstLine="720"/>
        <w:jc w:val="center"/>
        <w:rPr>
          <w:color w:val="000000"/>
        </w:rPr>
      </w:pPr>
      <w:r w:rsidRPr="002B60BD">
        <w:rPr>
          <w:color w:val="000000"/>
        </w:rPr>
        <w:t xml:space="preserve"> государственной услуги через ИС Акциз</w:t>
      </w: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Default="005767D4" w:rsidP="005767D4">
      <w:pPr>
        <w:jc w:val="center"/>
        <w:sectPr w:rsidR="005767D4" w:rsidSect="00F35C36">
          <w:headerReference w:type="even" r:id="rId12"/>
          <w:headerReference w:type="default" r:id="rId13"/>
          <w:headerReference w:type="first" r:id="rId14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2.45pt;height:316.05pt" o:ole="">
            <v:imagedata r:id="rId15" o:title=""/>
          </v:shape>
          <o:OLEObject Type="Embed" ProgID="Visio.Drawing.11" ShapeID="_x0000_i1025" DrawAspect="Content" ObjectID="_1499173168" r:id="rId16"/>
        </w:object>
      </w:r>
    </w:p>
    <w:p w:rsidR="005767D4" w:rsidRDefault="005767D4" w:rsidP="005767D4">
      <w:pPr>
        <w:ind w:firstLine="720"/>
        <w:jc w:val="center"/>
        <w:rPr>
          <w:color w:val="000000"/>
          <w:sz w:val="20"/>
          <w:szCs w:val="20"/>
        </w:rPr>
      </w:pPr>
    </w:p>
    <w:p w:rsidR="005767D4" w:rsidRPr="00812AFF" w:rsidRDefault="005767D4" w:rsidP="005767D4">
      <w:pPr>
        <w:ind w:firstLine="720"/>
        <w:jc w:val="center"/>
        <w:rPr>
          <w:color w:val="000000"/>
        </w:rPr>
      </w:pPr>
      <w:r w:rsidRPr="00812AFF">
        <w:rPr>
          <w:color w:val="000000"/>
        </w:rPr>
        <w:t>Условные обозначения:</w:t>
      </w:r>
    </w:p>
    <w:p w:rsidR="005767D4" w:rsidRDefault="005767D4" w:rsidP="005767D4">
      <w:pPr>
        <w:ind w:firstLine="720"/>
        <w:jc w:val="center"/>
      </w:pPr>
      <w:r w:rsidRPr="00CC3276">
        <w:object w:dxaOrig="9381" w:dyaOrig="9254">
          <v:shape id="_x0000_i1026" type="#_x0000_t75" style="width:410.5pt;height:410.5pt" o:ole="">
            <v:imagedata r:id="rId17" o:title=""/>
          </v:shape>
          <o:OLEObject Type="Embed" ProgID="Visio.Drawing.11" ShapeID="_x0000_i1026" DrawAspect="Content" ObjectID="_1499173169" r:id="rId18"/>
        </w:object>
      </w: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  <w:sectPr w:rsidR="005767D4" w:rsidSect="00F35C36">
          <w:pgSz w:w="11906" w:h="16838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767D4" w:rsidRPr="008F3CBE" w:rsidRDefault="005767D4" w:rsidP="005767D4">
      <w:pPr>
        <w:ind w:firstLine="5670"/>
        <w:jc w:val="center"/>
        <w:rPr>
          <w:color w:val="000000"/>
          <w:lang w:eastAsia="en-US"/>
        </w:rPr>
      </w:pPr>
      <w:r w:rsidRPr="008F3CBE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2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>«Выдача акцизных марок на табачные изделия»</w:t>
      </w:r>
    </w:p>
    <w:p w:rsidR="005767D4" w:rsidRDefault="005767D4" w:rsidP="005767D4">
      <w:pPr>
        <w:ind w:left="5670"/>
        <w:jc w:val="center"/>
        <w:rPr>
          <w:rFonts w:cs="Consolas"/>
          <w:lang w:eastAsia="en-US"/>
        </w:rPr>
      </w:pP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Справочник </w:t>
      </w:r>
    </w:p>
    <w:p w:rsidR="005767D4" w:rsidRPr="00CB1D94" w:rsidRDefault="005767D4" w:rsidP="005767D4">
      <w:pPr>
        <w:jc w:val="center"/>
        <w:rPr>
          <w:rFonts w:ascii="Consolas" w:hAnsi="Consolas" w:cs="Consolas"/>
          <w:lang w:eastAsia="en-US"/>
        </w:rPr>
      </w:pPr>
      <w:r w:rsidRPr="00CB1D94">
        <w:rPr>
          <w:lang w:eastAsia="en-US"/>
        </w:rPr>
        <w:t>бизнес-процессов оказания государственной услуги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>«Выдача акцизных марок на табачные изделия»</w:t>
      </w:r>
    </w:p>
    <w:p w:rsidR="005767D4" w:rsidRPr="008F3CBE" w:rsidRDefault="005767D4" w:rsidP="005767D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4090E0" wp14:editId="4B02BDE9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715510" cy="601980"/>
                <wp:effectExtent l="6985" t="10160" r="11430" b="6985"/>
                <wp:wrapNone/>
                <wp:docPr id="2305" name="Скругленный прямоугольник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1551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 xml:space="preserve">Работник </w:t>
                            </w: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5" o:spid="_x0000_s1026" style="position:absolute;left:0;text-align:left;margin-left:75.95pt;margin-top:9.9pt;width:371.3pt;height:47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1nslQIAAMo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 xml:space="preserve">Работник </w:t>
                      </w: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8F3CBE">
                        <w:rPr>
                          <w:color w:val="000000"/>
                          <w:szCs w:val="18"/>
                        </w:rPr>
                        <w:t>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33C79FF" wp14:editId="02210A20">
                <wp:simplePos x="0" y="0"/>
                <wp:positionH relativeFrom="column">
                  <wp:posOffset>5680075</wp:posOffset>
                </wp:positionH>
                <wp:positionV relativeFrom="paragraph">
                  <wp:posOffset>139700</wp:posOffset>
                </wp:positionV>
                <wp:extent cx="3681095" cy="574040"/>
                <wp:effectExtent l="7620" t="14605" r="6985" b="11430"/>
                <wp:wrapNone/>
                <wp:docPr id="2304" name="Скругленный прямоугольник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1095" cy="574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Работник НК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4" o:spid="_x0000_s1027" style="position:absolute;left:0;text-align:left;margin-left:447.25pt;margin-top:11pt;width:289.85pt;height:45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>Работник НК МФ РК СФЕ 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8E22F9" wp14:editId="0FE090E4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2303" name="Скругленный прямоугольник 2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03" o:spid="_x0000_s1028" style="position:absolute;left:0;text-align:left;margin-left:-16.3pt;margin-top:9.9pt;width:92.25pt;height:3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DTFPHh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135D196" wp14:editId="18B650FE">
                <wp:simplePos x="0" y="0"/>
                <wp:positionH relativeFrom="column">
                  <wp:posOffset>986155</wp:posOffset>
                </wp:positionH>
                <wp:positionV relativeFrom="paragraph">
                  <wp:posOffset>154305</wp:posOffset>
                </wp:positionV>
                <wp:extent cx="1552575" cy="819150"/>
                <wp:effectExtent l="0" t="0" r="28575" b="19050"/>
                <wp:wrapNone/>
                <wp:docPr id="2301" name="Прямоугольник 2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2575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олучение заявки от услугополучателя на изготовление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марокпосредством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1" o:spid="_x0000_s1029" style="position:absolute;margin-left:77.65pt;margin-top:12.15pt;width:122.25pt;height:6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олучение заявки от услугополучателя на изготовление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марокпосредством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54DF086" wp14:editId="3A110CC3">
                <wp:simplePos x="0" y="0"/>
                <wp:positionH relativeFrom="column">
                  <wp:posOffset>2924810</wp:posOffset>
                </wp:positionH>
                <wp:positionV relativeFrom="paragraph">
                  <wp:posOffset>154940</wp:posOffset>
                </wp:positionV>
                <wp:extent cx="2661285" cy="431165"/>
                <wp:effectExtent l="14605" t="12065" r="10160" b="13970"/>
                <wp:wrapNone/>
                <wp:docPr id="2302" name="Прямоугольник 2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1285" cy="4311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>Рассмотрение заявки и согласование посредством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2" o:spid="_x0000_s1030" style="position:absolute;margin-left:230.3pt;margin-top:12.2pt;width:209.55pt;height:3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>Рассмотрение заявки и согласование посредством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B2364A4" wp14:editId="57D8AC36">
                <wp:simplePos x="0" y="0"/>
                <wp:positionH relativeFrom="column">
                  <wp:posOffset>5833745</wp:posOffset>
                </wp:positionH>
                <wp:positionV relativeFrom="paragraph">
                  <wp:posOffset>154940</wp:posOffset>
                </wp:positionV>
                <wp:extent cx="3484880" cy="591185"/>
                <wp:effectExtent l="18415" t="12065" r="11430" b="15875"/>
                <wp:wrapNone/>
                <wp:docPr id="2300" name="Прямоугольник 2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84880" cy="591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ередача работником НК МФ РК поставщику согласованные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услугодателями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сводные заявки в бумажном вид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0" o:spid="_x0000_s1031" style="position:absolute;margin-left:459.35pt;margin-top:12.2pt;width:274.4pt;height:46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+mVqQIAACUFAAAOAAAAZHJzL2Uyb0RvYy54bWysVM2O0zAQviPxDpbv3STdtJtGTVerpkVI&#10;C6y08ABu4jQWjh1st+mCkJC4IvEIPAQXxM8+Q/pGjJ22u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ередача работником НК МФ РК поставщику согласованные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услугодателями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сводные заявки в бумажном вид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537C25" wp14:editId="53CE59D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2299" name="Скругленный прямоугольник 2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99" o:spid="_x0000_s1026" style="position:absolute;margin-left:-6.55pt;margin-top:7.7pt;width:68.25pt;height:61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YnYyA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h6WJ2M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DCB6FFD" wp14:editId="5093E718">
                <wp:simplePos x="0" y="0"/>
                <wp:positionH relativeFrom="column">
                  <wp:posOffset>3024505</wp:posOffset>
                </wp:positionH>
                <wp:positionV relativeFrom="paragraph">
                  <wp:posOffset>295910</wp:posOffset>
                </wp:positionV>
                <wp:extent cx="1990725" cy="305435"/>
                <wp:effectExtent l="0" t="38100" r="276225" b="18415"/>
                <wp:wrapNone/>
                <wp:docPr id="2296" name="Выноска 2 (с границей)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90725" cy="30543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-12472"/>
                            <a:gd name="adj6" fmla="val 1117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не более 3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296" o:spid="_x0000_s1032" type="#_x0000_t45" style="position:absolute;margin-left:238.15pt;margin-top:23.3pt;width:156.75pt;height:24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" adj="24143,-2694,23360,8083,22611,8083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не более 3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1567AC" wp14:editId="3137172A">
                <wp:simplePos x="0" y="0"/>
                <wp:positionH relativeFrom="column">
                  <wp:posOffset>2538730</wp:posOffset>
                </wp:positionH>
                <wp:positionV relativeFrom="paragraph">
                  <wp:posOffset>143510</wp:posOffset>
                </wp:positionV>
                <wp:extent cx="383540" cy="0"/>
                <wp:effectExtent l="0" t="76200" r="16510" b="95250"/>
                <wp:wrapNone/>
                <wp:docPr id="2297" name="Прямая со стрелкой 2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35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97" o:spid="_x0000_s1026" type="#_x0000_t32" style="position:absolute;margin-left:199.9pt;margin-top:11.3pt;width:30.2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9806C64" wp14:editId="3ECB12C4">
                <wp:simplePos x="0" y="0"/>
                <wp:positionH relativeFrom="column">
                  <wp:posOffset>5586095</wp:posOffset>
                </wp:positionH>
                <wp:positionV relativeFrom="paragraph">
                  <wp:posOffset>99695</wp:posOffset>
                </wp:positionV>
                <wp:extent cx="162560" cy="0"/>
                <wp:effectExtent l="18415" t="62865" r="28575" b="60960"/>
                <wp:wrapNone/>
                <wp:docPr id="2298" name="Прямая со стрелкой 2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256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8" o:spid="_x0000_s1026" type="#_x0000_t32" style="position:absolute;margin-left:439.85pt;margin-top:7.85pt;width:12.8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F9BCC43" wp14:editId="66F7DEC2">
                <wp:simplePos x="0" y="0"/>
                <wp:positionH relativeFrom="column">
                  <wp:posOffset>831215</wp:posOffset>
                </wp:positionH>
                <wp:positionV relativeFrom="paragraph">
                  <wp:posOffset>145415</wp:posOffset>
                </wp:positionV>
                <wp:extent cx="173355" cy="635"/>
                <wp:effectExtent l="83185" t="60960" r="29210" b="62230"/>
                <wp:wrapNone/>
                <wp:docPr id="2295" name="Соединительная линия уступом 2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295" o:spid="_x0000_s1026" type="#_x0000_t34" style="position:absolute;margin-left:65.45pt;margin-top:11.45pt;width:13.65pt;height: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" adj="-8229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967BFAE" wp14:editId="7C315751">
                <wp:simplePos x="0" y="0"/>
                <wp:positionH relativeFrom="column">
                  <wp:posOffset>318770</wp:posOffset>
                </wp:positionH>
                <wp:positionV relativeFrom="paragraph">
                  <wp:posOffset>248285</wp:posOffset>
                </wp:positionV>
                <wp:extent cx="2998470" cy="760730"/>
                <wp:effectExtent l="18415" t="21590" r="40640" b="65405"/>
                <wp:wrapNone/>
                <wp:docPr id="2294" name="Прямая со стрелкой 2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8470" cy="760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4" o:spid="_x0000_s1026" type="#_x0000_t32" style="position:absolute;margin-left:25.1pt;margin-top:19.55pt;width:236.1pt;height:59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BEFA7DA" wp14:editId="04071F8E">
                <wp:simplePos x="0" y="0"/>
                <wp:positionH relativeFrom="column">
                  <wp:posOffset>7529195</wp:posOffset>
                </wp:positionH>
                <wp:positionV relativeFrom="paragraph">
                  <wp:posOffset>115570</wp:posOffset>
                </wp:positionV>
                <wp:extent cx="635" cy="326390"/>
                <wp:effectExtent l="66040" t="12700" r="66675" b="22860"/>
                <wp:wrapNone/>
                <wp:docPr id="2293" name="Прямая со стрелкой 2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6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93" o:spid="_x0000_s1026" type="#_x0000_t32" style="position:absolute;margin-left:592.85pt;margin-top:9.1pt;width:.05pt;height:25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523765" wp14:editId="0D23E8F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91" name="Поле 2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291" o:spid="_x0000_s1033" type="#_x0000_t202" style="position:absolute;margin-left:38.45pt;margin-top:14.25pt;width:27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WiUlQ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H8WiU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EFEA58" wp14:editId="37FE08E3">
                <wp:simplePos x="0" y="0"/>
                <wp:positionH relativeFrom="column">
                  <wp:posOffset>2612390</wp:posOffset>
                </wp:positionH>
                <wp:positionV relativeFrom="paragraph">
                  <wp:posOffset>126365</wp:posOffset>
                </wp:positionV>
                <wp:extent cx="1116330" cy="282575"/>
                <wp:effectExtent l="361950" t="114300" r="0" b="22225"/>
                <wp:wrapNone/>
                <wp:docPr id="2292" name="Выноска 2 (с границей) 2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282575"/>
                        </a:xfrm>
                        <a:prstGeom prst="accentCallout2">
                          <a:avLst>
                            <a:gd name="adj1" fmla="val 40449"/>
                            <a:gd name="adj2" fmla="val -6824"/>
                            <a:gd name="adj3" fmla="val 40449"/>
                            <a:gd name="adj4" fmla="val -18204"/>
                            <a:gd name="adj5" fmla="val -35056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92" o:spid="_x0000_s1034" type="#_x0000_t45" style="position:absolute;margin-left:205.7pt;margin-top:9.95pt;width:87.9pt;height:22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" adj="-6709,-7572,-3932,8737,-1474,8737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7A7BAEB" wp14:editId="68BA83AA">
                <wp:simplePos x="0" y="0"/>
                <wp:positionH relativeFrom="column">
                  <wp:posOffset>5890895</wp:posOffset>
                </wp:positionH>
                <wp:positionV relativeFrom="paragraph">
                  <wp:posOffset>153670</wp:posOffset>
                </wp:positionV>
                <wp:extent cx="3215005" cy="448945"/>
                <wp:effectExtent l="18415" t="13335" r="14605" b="13970"/>
                <wp:wrapNone/>
                <wp:docPr id="2290" name="Прямоугольник 2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21500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>Получение изготовленных акцизных марок по накладным от поставщ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90" o:spid="_x0000_s1035" style="position:absolute;margin-left:463.85pt;margin-top:12.1pt;width:253.15pt;height:35.35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>Получение изготовленных акцизных марок по накладным от поставщика</w:t>
                      </w:r>
                    </w:p>
                  </w:txbxContent>
                </v:textbox>
              </v:rect>
            </w:pict>
          </mc:Fallback>
        </mc:AlternateContent>
      </w:r>
      <w:r w:rsidRPr="008F3CBE"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5B6C4D" wp14:editId="5256B64A">
                <wp:simplePos x="0" y="0"/>
                <wp:positionH relativeFrom="column">
                  <wp:posOffset>7632065</wp:posOffset>
                </wp:positionH>
                <wp:positionV relativeFrom="paragraph">
                  <wp:posOffset>1041400</wp:posOffset>
                </wp:positionV>
                <wp:extent cx="1508760" cy="635"/>
                <wp:effectExtent l="17780" t="14605" r="19685" b="19685"/>
                <wp:wrapNone/>
                <wp:docPr id="2289" name="Соединительная линия уступом 2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50876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89" o:spid="_x0000_s1026" type="#_x0000_t34" style="position:absolute;margin-left:600.95pt;margin-top:82pt;width:118.8pt;height:.05pt;rotation:9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" strokeweight="2pt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B85B1C5" wp14:editId="73018870">
                <wp:simplePos x="0" y="0"/>
                <wp:positionH relativeFrom="column">
                  <wp:posOffset>1229995</wp:posOffset>
                </wp:positionH>
                <wp:positionV relativeFrom="paragraph">
                  <wp:posOffset>128905</wp:posOffset>
                </wp:positionV>
                <wp:extent cx="4450080" cy="520700"/>
                <wp:effectExtent l="15240" t="18415" r="11430" b="13335"/>
                <wp:wrapNone/>
                <wp:docPr id="2288" name="Прямоугольник 2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0080" cy="520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88" o:spid="_x0000_s1036" style="position:absolute;margin-left:96.85pt;margin-top:10.15pt;width:350.4pt;height:4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DC2188" wp14:editId="43FF272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87" name="Поле 2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87" o:spid="_x0000_s1037" type="#_x0000_t202" style="position:absolute;margin-left:46.85pt;margin-top:5.05pt;width:33.75pt;height:30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IJtBA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CAFB4BB" wp14:editId="7BB57320">
                <wp:simplePos x="0" y="0"/>
                <wp:positionH relativeFrom="column">
                  <wp:posOffset>2265045</wp:posOffset>
                </wp:positionH>
                <wp:positionV relativeFrom="paragraph">
                  <wp:posOffset>95885</wp:posOffset>
                </wp:positionV>
                <wp:extent cx="661670" cy="208280"/>
                <wp:effectExtent l="285750" t="57150" r="0" b="20320"/>
                <wp:wrapNone/>
                <wp:docPr id="2286" name="Выноска 2 (с границей)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208280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30616"/>
                            <a:gd name="adj5" fmla="val -29269"/>
                            <a:gd name="adj6" fmla="val -4232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color w:val="000000"/>
                                <w:sz w:val="20"/>
                                <w:szCs w:val="14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86" o:spid="_x0000_s1038" type="#_x0000_t45" style="position:absolute;margin-left:178.35pt;margin-top:7.55pt;width:52.1pt;height:16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" adj="-9142,-6322,-6613,11854,-2488,11854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color w:val="000000"/>
                          <w:sz w:val="20"/>
                          <w:szCs w:val="14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B0E82F0" wp14:editId="76C23C2D">
                <wp:simplePos x="0" y="0"/>
                <wp:positionH relativeFrom="column">
                  <wp:posOffset>5157470</wp:posOffset>
                </wp:positionH>
                <wp:positionV relativeFrom="paragraph">
                  <wp:posOffset>19050</wp:posOffset>
                </wp:positionV>
                <wp:extent cx="635" cy="637540"/>
                <wp:effectExtent l="66040" t="15240" r="66675" b="23495"/>
                <wp:wrapNone/>
                <wp:docPr id="2285" name="Прямая со стрелкой 2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37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5" o:spid="_x0000_s1026" type="#_x0000_t32" style="position:absolute;margin-left:406.1pt;margin-top:1.5pt;width:.05pt;height:50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AiFZg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48B8874" wp14:editId="47FE9897">
                <wp:simplePos x="0" y="0"/>
                <wp:positionH relativeFrom="column">
                  <wp:posOffset>-83185</wp:posOffset>
                </wp:positionH>
                <wp:positionV relativeFrom="paragraph">
                  <wp:posOffset>19050</wp:posOffset>
                </wp:positionV>
                <wp:extent cx="866775" cy="1304925"/>
                <wp:effectExtent l="6985" t="5715" r="2540" b="3810"/>
                <wp:wrapNone/>
                <wp:docPr id="2284" name="Скругленный прямоугольник 2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84" o:spid="_x0000_s1026" style="position:absolute;margin-left:-6.55pt;margin-top:1.5pt;width:68.25pt;height:102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jvl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/XGAEScVdKn90J6tX6/ftB/b8/ZTe9FerN+2X1D7DTbft1/bS+u6&#10;bM/X78D5uT1DNhrIbGoVQ86T+lgaOlR9JNJnCnFxkBM+Z/tSiiZnhAIEz5DvXAswhoJQNGvuCwqF&#10;kIUWltdVJiuTEBhDK9u+06v2sZVGKWyOw3A0GmKUgsu75QaRP7RXkHgTXUul7zJRIbNIsBQLTh+B&#10;RuwVZHmktO0h7Wkg9ClGWVWCIpakRF4IF/QZ+8MOiTc5LVxRFnRalKU15Hx2UEoEocDu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7685E99" wp14:editId="3A01E46E">
                <wp:simplePos x="0" y="0"/>
                <wp:positionH relativeFrom="column">
                  <wp:posOffset>1967230</wp:posOffset>
                </wp:positionH>
                <wp:positionV relativeFrom="paragraph">
                  <wp:posOffset>32385</wp:posOffset>
                </wp:positionV>
                <wp:extent cx="3462655" cy="571500"/>
                <wp:effectExtent l="0" t="0" r="23495" b="19050"/>
                <wp:wrapNone/>
                <wp:docPr id="2282" name="Прямоугольник 2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4626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F643B5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Рассмотрение заявления и выдача акцизных марок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по накладной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подроспись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в «Журнале учета </w:t>
                            </w:r>
                            <w:proofErr w:type="spellStart"/>
                            <w:r w:rsidRPr="00F643B5">
                              <w:rPr>
                                <w:sz w:val="20"/>
                                <w:szCs w:val="16"/>
                              </w:rPr>
                              <w:t>выдачиакцизных</w:t>
                            </w:r>
                            <w:proofErr w:type="spellEnd"/>
                            <w:r w:rsidRPr="00F643B5">
                              <w:rPr>
                                <w:sz w:val="20"/>
                                <w:szCs w:val="16"/>
                              </w:rPr>
                              <w:t xml:space="preserve"> марок получателям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82" o:spid="_x0000_s1039" style="position:absolute;margin-left:154.9pt;margin-top:2.55pt;width:272.65pt;height:4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" filled="f" fillcolor="#2f5496" strokecolor="#2f5496" strokeweight="1.5pt">
                <v:textbox>
                  <w:txbxContent>
                    <w:p w:rsidR="005767D4" w:rsidRPr="00F643B5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F643B5">
                        <w:rPr>
                          <w:sz w:val="20"/>
                          <w:szCs w:val="16"/>
                        </w:rPr>
                        <w:t xml:space="preserve">Рассмотрение заявления и выдача акцизных марок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по накладной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подроспись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в «Журнале учета </w:t>
                      </w:r>
                      <w:proofErr w:type="spellStart"/>
                      <w:r w:rsidRPr="00F643B5">
                        <w:rPr>
                          <w:sz w:val="20"/>
                          <w:szCs w:val="16"/>
                        </w:rPr>
                        <w:t>выдачиакцизных</w:t>
                      </w:r>
                      <w:proofErr w:type="spellEnd"/>
                      <w:r w:rsidRPr="00F643B5">
                        <w:rPr>
                          <w:sz w:val="20"/>
                          <w:szCs w:val="16"/>
                        </w:rPr>
                        <w:t xml:space="preserve"> марок получателям»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5A5296C" wp14:editId="5C330FCA">
                <wp:simplePos x="0" y="0"/>
                <wp:positionH relativeFrom="column">
                  <wp:posOffset>5538470</wp:posOffset>
                </wp:positionH>
                <wp:positionV relativeFrom="paragraph">
                  <wp:posOffset>220980</wp:posOffset>
                </wp:positionV>
                <wp:extent cx="2847340" cy="635"/>
                <wp:effectExtent l="27940" t="66040" r="20320" b="66675"/>
                <wp:wrapNone/>
                <wp:docPr id="2283" name="Прямая со стрелкой 2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4734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3" o:spid="_x0000_s1026" type="#_x0000_t32" style="position:absolute;margin-left:436.1pt;margin-top:17.4pt;width:224.2pt;height:.0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AaEbQIAAIkEAAAOAAAAZHJzL2Uyb0RvYy54bWysVEtu2zAQ3RfoHQjuHUm24j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DA4C3DD" wp14:editId="04FAC084">
                <wp:simplePos x="0" y="0"/>
                <wp:positionH relativeFrom="column">
                  <wp:posOffset>3319780</wp:posOffset>
                </wp:positionH>
                <wp:positionV relativeFrom="paragraph">
                  <wp:posOffset>275590</wp:posOffset>
                </wp:positionV>
                <wp:extent cx="1167130" cy="295275"/>
                <wp:effectExtent l="0" t="95250" r="547370" b="28575"/>
                <wp:wrapNone/>
                <wp:docPr id="2281" name="Выноска 2 (с границей) 2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7130" cy="295275"/>
                        </a:xfrm>
                        <a:prstGeom prst="accentCallout2">
                          <a:avLst>
                            <a:gd name="adj1" fmla="val 55046"/>
                            <a:gd name="adj2" fmla="val 106528"/>
                            <a:gd name="adj3" fmla="val 55046"/>
                            <a:gd name="adj4" fmla="val 118116"/>
                            <a:gd name="adj5" fmla="val -31500"/>
                            <a:gd name="adj6" fmla="val 146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jc w:val="right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3 рабочих дней</w:t>
                            </w:r>
                          </w:p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81" o:spid="_x0000_s1040" type="#_x0000_t45" style="position:absolute;margin-left:261.4pt;margin-top:21.7pt;width:91.9pt;height:23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" adj="31577,-6804,25513,11890,23010,11890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jc w:val="right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3 рабочих дней</w:t>
                      </w:r>
                    </w:p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2B84984" wp14:editId="12E92453">
                <wp:simplePos x="0" y="0"/>
                <wp:positionH relativeFrom="column">
                  <wp:posOffset>925195</wp:posOffset>
                </wp:positionH>
                <wp:positionV relativeFrom="paragraph">
                  <wp:posOffset>63500</wp:posOffset>
                </wp:positionV>
                <wp:extent cx="1045845" cy="0"/>
                <wp:effectExtent l="24765" t="66040" r="15240" b="67310"/>
                <wp:wrapNone/>
                <wp:docPr id="2280" name="Прямая со стрелкой 2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458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80" o:spid="_x0000_s1026" type="#_x0000_t32" style="position:absolute;margin-left:72.85pt;margin-top:5pt;width:82.35pt;height:0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5767D4" w:rsidRDefault="005767D4" w:rsidP="005767D4">
      <w:pPr>
        <w:spacing w:after="200" w:line="276" w:lineRule="auto"/>
        <w:rPr>
          <w:lang w:eastAsia="en-US"/>
        </w:rPr>
        <w:sectPr w:rsidR="005767D4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5767D4" w:rsidRPr="008F3CBE" w:rsidRDefault="005767D4" w:rsidP="005767D4">
      <w:pPr>
        <w:jc w:val="both"/>
        <w:rPr>
          <w:lang w:eastAsia="en-US"/>
        </w:rPr>
      </w:pPr>
      <w:r w:rsidRPr="008F3CBE">
        <w:rPr>
          <w:lang w:eastAsia="en-US"/>
        </w:rPr>
        <w:lastRenderedPageBreak/>
        <w:t>*СФЕ</w:t>
      </w:r>
      <w:r w:rsidRPr="008F3CBE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8F3CBE">
        <w:rPr>
          <w:lang w:eastAsia="en-US"/>
        </w:rPr>
        <w:t>услугодателя</w:t>
      </w:r>
      <w:proofErr w:type="spellEnd"/>
      <w:r w:rsidRPr="008F3CBE">
        <w:rPr>
          <w:lang w:eastAsia="en-US"/>
        </w:rPr>
        <w:t>, центра обслуживания населения, веб-портала «электронного правительства»;</w:t>
      </w:r>
    </w:p>
    <w:p w:rsidR="005767D4" w:rsidRPr="008F3CBE" w:rsidRDefault="005767D4" w:rsidP="005767D4">
      <w:pPr>
        <w:jc w:val="both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B7D6A1B" wp14:editId="055C5525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79" name="Скругленный прямоугольник 2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9" o:spid="_x0000_s1026" style="position:absolute;margin-left:8.45pt;margin-top:2.8pt;width:36pt;height:32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uHP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zluHP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F3CBE">
        <w:rPr>
          <w:lang w:eastAsia="en-US"/>
        </w:rPr>
        <w:tab/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начало или завершение оказания государственной услуги;</w:t>
      </w: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48F0B33" wp14:editId="4EAD604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78" name="Прямоугольник 2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8" o:spid="_x0000_s1041" style="position:absolute;left:0;text-align:left;margin-left:11.45pt;margin-top:4.4pt;width:32.25pt;height:2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uXi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gl7l4q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5767D4" w:rsidRPr="008F3CBE" w:rsidRDefault="005767D4" w:rsidP="005767D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767D4" w:rsidRPr="008F3CBE" w:rsidRDefault="005767D4" w:rsidP="005767D4">
      <w:pPr>
        <w:ind w:left="707" w:firstLine="709"/>
        <w:rPr>
          <w:lang w:eastAsia="en-US"/>
        </w:rPr>
      </w:pPr>
      <w:r w:rsidRPr="008F3CBE">
        <w:rPr>
          <w:lang w:eastAsia="en-US"/>
        </w:rPr>
        <w:t>- наименование процедуры (действия) услугополучателя и (или) СФЕ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64EF37" wp14:editId="6339EF1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77" name="Ромб 2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277" o:spid="_x0000_s1026" type="#_x0000_t4" style="position:absolute;margin-left:11.45pt;margin-top:8.25pt;width:28.5pt;height:29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HTSln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вариант выбора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4DED7716" wp14:editId="29FE5F8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76" name="Прямая со стрелкой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76" o:spid="_x0000_s1026" type="#_x0000_t32" style="position:absolute;margin-left:17.45pt;margin-top:7.15pt;width:22.5pt;height:0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vi54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8F3CBE">
        <w:rPr>
          <w:lang w:eastAsia="en-US"/>
        </w:rPr>
        <w:t>- переход к следующей процедуре (действию).</w: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</w:pPr>
    </w:p>
    <w:p w:rsidR="005767D4" w:rsidRDefault="005767D4" w:rsidP="005767D4">
      <w:pPr>
        <w:ind w:firstLine="720"/>
        <w:jc w:val="center"/>
        <w:sectPr w:rsidR="005767D4" w:rsidSect="00F35C3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767D4" w:rsidRPr="008F3CBE" w:rsidRDefault="005767D4" w:rsidP="005767D4">
      <w:pPr>
        <w:ind w:firstLine="5670"/>
        <w:jc w:val="center"/>
        <w:rPr>
          <w:color w:val="000000"/>
          <w:lang w:eastAsia="en-US"/>
        </w:rPr>
      </w:pPr>
      <w:r w:rsidRPr="008F3CBE">
        <w:rPr>
          <w:color w:val="000000"/>
          <w:lang w:eastAsia="en-US"/>
        </w:rPr>
        <w:lastRenderedPageBreak/>
        <w:t xml:space="preserve">Приложение </w:t>
      </w:r>
      <w:r>
        <w:rPr>
          <w:color w:val="000000"/>
          <w:lang w:eastAsia="en-US"/>
        </w:rPr>
        <w:t>3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к Регламенту государственной услуги </w:t>
      </w:r>
    </w:p>
    <w:p w:rsidR="005767D4" w:rsidRPr="008F3CBE" w:rsidRDefault="005767D4" w:rsidP="005767D4">
      <w:pPr>
        <w:ind w:left="5670"/>
        <w:jc w:val="center"/>
        <w:rPr>
          <w:rFonts w:cs="Consolas"/>
          <w:lang w:eastAsia="en-US"/>
        </w:rPr>
      </w:pPr>
      <w:r w:rsidRPr="008F3CBE">
        <w:rPr>
          <w:rFonts w:cs="Consolas"/>
          <w:lang w:eastAsia="en-US"/>
        </w:rPr>
        <w:t xml:space="preserve">«Выдача акцизных марок на табачные изделия» </w:t>
      </w:r>
    </w:p>
    <w:p w:rsidR="005767D4" w:rsidRPr="008F3CBE" w:rsidRDefault="005767D4" w:rsidP="005767D4">
      <w:pPr>
        <w:jc w:val="center"/>
        <w:rPr>
          <w:b/>
          <w:sz w:val="26"/>
          <w:szCs w:val="26"/>
          <w:lang w:eastAsia="en-US"/>
        </w:rPr>
      </w:pPr>
    </w:p>
    <w:p w:rsidR="005767D4" w:rsidRPr="008F3CBE" w:rsidRDefault="005767D4" w:rsidP="005767D4">
      <w:pPr>
        <w:jc w:val="center"/>
        <w:rPr>
          <w:b/>
          <w:sz w:val="26"/>
          <w:szCs w:val="26"/>
          <w:lang w:eastAsia="en-US"/>
        </w:rPr>
      </w:pP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Справочник </w:t>
      </w:r>
    </w:p>
    <w:p w:rsidR="005767D4" w:rsidRPr="00CB1D94" w:rsidRDefault="005767D4" w:rsidP="005767D4">
      <w:pPr>
        <w:jc w:val="center"/>
        <w:rPr>
          <w:rFonts w:ascii="Consolas" w:hAnsi="Consolas" w:cs="Consolas"/>
          <w:lang w:eastAsia="en-US"/>
        </w:rPr>
      </w:pPr>
      <w:r w:rsidRPr="00CB1D94">
        <w:rPr>
          <w:lang w:eastAsia="en-US"/>
        </w:rPr>
        <w:t>бизнес-процессов оказания государственной услуги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«Выдача акцизных марок на табачные изделия» </w:t>
      </w:r>
    </w:p>
    <w:p w:rsidR="005767D4" w:rsidRPr="00CB1D94" w:rsidRDefault="005767D4" w:rsidP="005767D4">
      <w:pPr>
        <w:jc w:val="center"/>
        <w:rPr>
          <w:lang w:eastAsia="en-US"/>
        </w:rPr>
      </w:pPr>
      <w:r w:rsidRPr="00CB1D94">
        <w:rPr>
          <w:lang w:eastAsia="en-US"/>
        </w:rPr>
        <w:t xml:space="preserve"> через ИС Акциз</w:t>
      </w:r>
    </w:p>
    <w:p w:rsidR="005767D4" w:rsidRPr="008F3CBE" w:rsidRDefault="005767D4" w:rsidP="005767D4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45D7FE3" wp14:editId="31FFE7C2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983605" cy="466090"/>
                <wp:effectExtent l="6985" t="13970" r="10160" b="15240"/>
                <wp:wrapNone/>
                <wp:docPr id="2275" name="Скругленный прямоугольник 2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8360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ИС Акциз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5" o:spid="_x0000_s1042" style="position:absolute;left:0;text-align:left;margin-left:77.45pt;margin-top:9.9pt;width:471.15pt;height:36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F3CBE">
                        <w:rPr>
                          <w:color w:val="000000"/>
                          <w:szCs w:val="18"/>
                        </w:rPr>
                        <w:t>ИС Акциз СФЕ* 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16AB8BF" wp14:editId="363E44DD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2274" name="Скругленный прямоугольник 2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jc w:val="center"/>
                              <w:rPr>
                                <w:color w:val="000000"/>
                                <w:sz w:val="28"/>
                              </w:rPr>
                            </w:pPr>
                            <w:proofErr w:type="spellStart"/>
                            <w:r w:rsidRPr="008F3CBE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4" o:spid="_x0000_s1043" style="position:absolute;left:0;text-align:left;margin-left:-16.3pt;margin-top:9.9pt;width:92.25pt;height:37.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sXHmQ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BsSxce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5767D4" w:rsidRPr="008F3CBE" w:rsidRDefault="005767D4" w:rsidP="005767D4">
                      <w:pPr>
                        <w:jc w:val="center"/>
                        <w:rPr>
                          <w:color w:val="000000"/>
                          <w:sz w:val="28"/>
                        </w:rPr>
                      </w:pPr>
                      <w:proofErr w:type="spellStart"/>
                      <w:r w:rsidRPr="008F3CBE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F787047" wp14:editId="6A78252A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6350" r="2540" b="3175"/>
                <wp:wrapNone/>
                <wp:docPr id="2273" name="Скругленный прямоугольник 2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73" o:spid="_x0000_s1026" style="position:absolute;margin-left:-6.55pt;margin-top:7.7pt;width:68.25pt;height:61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Fm6Dwr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F0EAD43" wp14:editId="6119A38D">
                <wp:simplePos x="0" y="0"/>
                <wp:positionH relativeFrom="column">
                  <wp:posOffset>3689350</wp:posOffset>
                </wp:positionH>
                <wp:positionV relativeFrom="paragraph">
                  <wp:posOffset>271145</wp:posOffset>
                </wp:positionV>
                <wp:extent cx="1601470" cy="775335"/>
                <wp:effectExtent l="17145" t="18415" r="48260" b="63500"/>
                <wp:wrapNone/>
                <wp:docPr id="2272" name="Прямая со стрелкой 2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1470" cy="7753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72" o:spid="_x0000_s1026" type="#_x0000_t32" style="position:absolute;margin-left:290.5pt;margin-top:21.35pt;width:126.1pt;height:61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FA44B9D" wp14:editId="4CF59562">
                <wp:simplePos x="0" y="0"/>
                <wp:positionH relativeFrom="column">
                  <wp:posOffset>1819910</wp:posOffset>
                </wp:positionH>
                <wp:positionV relativeFrom="paragraph">
                  <wp:posOffset>9525</wp:posOffset>
                </wp:positionV>
                <wp:extent cx="1869440" cy="495935"/>
                <wp:effectExtent l="14605" t="13970" r="11430" b="13970"/>
                <wp:wrapNone/>
                <wp:docPr id="2271" name="Прямоугольник 2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959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Проверка (обработка)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запроса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71" o:spid="_x0000_s1044" style="position:absolute;margin-left:143.3pt;margin-top:.75pt;width:147.2pt;height:39.0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YRkqgIAACYFAAAOAAAAZHJzL2Uyb0RvYy54bWysVNuO0zAQfUfiHyy/d3PZtNtETVerXhDS&#10;AistfICbOI2FYwfbbbogJCRekfgEPoIXxGW/If0jxk7b3cLLCtEHd5zxzJ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20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 xml:space="preserve">Проверка (обработка)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запроса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470B828" wp14:editId="73558B0E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984885" cy="635"/>
                <wp:effectExtent l="16510" t="64135" r="27305" b="68580"/>
                <wp:wrapNone/>
                <wp:docPr id="2270" name="Соединительная линия уступом 2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84885" cy="635"/>
                        </a:xfrm>
                        <a:prstGeom prst="bentConnector3">
                          <a:avLst>
                            <a:gd name="adj1" fmla="val 4996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270" o:spid="_x0000_s1026" type="#_x0000_t34" style="position:absolute;margin-left:61.7pt;margin-top:11.45pt;width:77.55pt;height: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" adj="10793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1BC8F80" wp14:editId="39D9D99F">
                <wp:simplePos x="0" y="0"/>
                <wp:positionH relativeFrom="column">
                  <wp:posOffset>1768475</wp:posOffset>
                </wp:positionH>
                <wp:positionV relativeFrom="paragraph">
                  <wp:posOffset>189865</wp:posOffset>
                </wp:positionV>
                <wp:extent cx="1215390" cy="264795"/>
                <wp:effectExtent l="0" t="14605" r="221615" b="6350"/>
                <wp:wrapNone/>
                <wp:docPr id="2269" name="Выноска 2 (с границей) 2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269" o:spid="_x0000_s1045" type="#_x0000_t45" style="position:absolute;margin-left:139.25pt;margin-top:14.95pt;width:95.7pt;height:20.8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" adj="25392,-52,24557,9324,22954,9324" filled="f" strokecolor="#1f4d78" strokeweight="1pt">
                <v:textbox>
                  <w:txbxContent>
                    <w:p w:rsidR="005767D4" w:rsidRPr="0083053B" w:rsidRDefault="005767D4" w:rsidP="005767D4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58764EC" wp14:editId="66379829">
                <wp:simplePos x="0" y="0"/>
                <wp:positionH relativeFrom="column">
                  <wp:posOffset>2045970</wp:posOffset>
                </wp:positionH>
                <wp:positionV relativeFrom="paragraph">
                  <wp:posOffset>272415</wp:posOffset>
                </wp:positionV>
                <wp:extent cx="1442085" cy="767080"/>
                <wp:effectExtent l="12065" t="12065" r="12700" b="11430"/>
                <wp:wrapNone/>
                <wp:docPr id="2268" name="Прямоугольник 2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2085" cy="7670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>Формирование мотивированного ответа об отказе в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68" o:spid="_x0000_s1046" style="position:absolute;margin-left:161.1pt;margin-top:21.45pt;width:113.55pt;height:60.4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1YWqgIAACYFAAAOAAAAZHJzL2Uyb0RvYy54bWysVNuO0zAQfUfiHyy/d3MhvUWbrlZNi5AW&#10;WGnhA9zEaSwcO9hu0wWthMQrEp/AR/CCuOw3pH/E2Gm7XX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>Формирование мотивированного ответа об отказе в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DD5426B" wp14:editId="796207C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67" name="Поле 2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7" o:spid="_x0000_s1047" type="#_x0000_t202" style="position:absolute;margin-left:38.45pt;margin-top:14.25pt;width:27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O3NR3y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2E980C0" wp14:editId="02FD37A5">
                <wp:simplePos x="0" y="0"/>
                <wp:positionH relativeFrom="column">
                  <wp:posOffset>3898265</wp:posOffset>
                </wp:positionH>
                <wp:positionV relativeFrom="paragraph">
                  <wp:posOffset>100965</wp:posOffset>
                </wp:positionV>
                <wp:extent cx="384810" cy="234315"/>
                <wp:effectExtent l="0" t="0" r="0" b="0"/>
                <wp:wrapNone/>
                <wp:docPr id="2266" name="Поле 2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34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6" o:spid="_x0000_s1048" type="#_x0000_t202" style="position:absolute;margin-left:306.95pt;margin-top:7.95pt;width:30.3pt;height:18.4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" stroked="f">
                <v:textbox>
                  <w:txbxContent>
                    <w:p w:rsidR="005767D4" w:rsidRPr="0089142E" w:rsidRDefault="005767D4" w:rsidP="005767D4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74C6C03" wp14:editId="59D89C56">
                <wp:simplePos x="0" y="0"/>
                <wp:positionH relativeFrom="column">
                  <wp:posOffset>5086985</wp:posOffset>
                </wp:positionH>
                <wp:positionV relativeFrom="paragraph">
                  <wp:posOffset>100965</wp:posOffset>
                </wp:positionV>
                <wp:extent cx="495300" cy="540385"/>
                <wp:effectExtent l="5080" t="3175" r="4445" b="8890"/>
                <wp:wrapNone/>
                <wp:docPr id="2265" name="Ромб 2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65" o:spid="_x0000_s1026" type="#_x0000_t4" style="position:absolute;margin-left:400.55pt;margin-top:7.95pt;width:39pt;height:42.5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nl8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7TcY6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" fillcolor="#7b7b7b" stroked="f"/>
            </w:pict>
          </mc:Fallback>
        </mc:AlternateContent>
      </w:r>
      <w:r w:rsidRPr="008F3CBE"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2315FB9" wp14:editId="5B31F933">
                <wp:simplePos x="0" y="0"/>
                <wp:positionH relativeFrom="column">
                  <wp:posOffset>3488055</wp:posOffset>
                </wp:positionH>
                <wp:positionV relativeFrom="paragraph">
                  <wp:posOffset>78105</wp:posOffset>
                </wp:positionV>
                <wp:extent cx="1598930" cy="0"/>
                <wp:effectExtent l="25400" t="66675" r="13970" b="66675"/>
                <wp:wrapNone/>
                <wp:docPr id="2264" name="Прямая со стрелкой 2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89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4" o:spid="_x0000_s1026" type="#_x0000_t32" style="position:absolute;margin-left:274.65pt;margin-top:6.15pt;width:125.9pt;height:0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FA7F3F4" wp14:editId="5946A0FF">
                <wp:simplePos x="0" y="0"/>
                <wp:positionH relativeFrom="column">
                  <wp:posOffset>831215</wp:posOffset>
                </wp:positionH>
                <wp:positionV relativeFrom="paragraph">
                  <wp:posOffset>164465</wp:posOffset>
                </wp:positionV>
                <wp:extent cx="1781810" cy="777240"/>
                <wp:effectExtent l="45085" t="20955" r="20955" b="68580"/>
                <wp:wrapNone/>
                <wp:docPr id="2263" name="Прямая со стрелкой 2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81810" cy="777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3" o:spid="_x0000_s1026" type="#_x0000_t32" style="position:absolute;margin-left:65.45pt;margin-top:12.95pt;width:140.3pt;height:61.2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59B29D0" wp14:editId="2C9FB581">
                <wp:simplePos x="0" y="0"/>
                <wp:positionH relativeFrom="column">
                  <wp:posOffset>5383530</wp:posOffset>
                </wp:positionH>
                <wp:positionV relativeFrom="paragraph">
                  <wp:posOffset>164465</wp:posOffset>
                </wp:positionV>
                <wp:extent cx="394970" cy="225425"/>
                <wp:effectExtent l="0" t="0" r="5080" b="3175"/>
                <wp:wrapNone/>
                <wp:docPr id="2262" name="Поле 2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2" o:spid="_x0000_s1049" type="#_x0000_t202" style="position:absolute;margin-left:423.9pt;margin-top:12.95pt;width:31.1pt;height:17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602DE66" wp14:editId="371A9BF0">
                <wp:simplePos x="0" y="0"/>
                <wp:positionH relativeFrom="column">
                  <wp:posOffset>5309870</wp:posOffset>
                </wp:positionH>
                <wp:positionV relativeFrom="paragraph">
                  <wp:posOffset>10795</wp:posOffset>
                </wp:positionV>
                <wp:extent cx="0" cy="521335"/>
                <wp:effectExtent l="66040" t="19685" r="67310" b="30480"/>
                <wp:wrapNone/>
                <wp:docPr id="2261" name="Прямая со стрелкой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61" o:spid="_x0000_s1026" type="#_x0000_t32" style="position:absolute;margin-left:418.1pt;margin-top:.85pt;width:0;height:41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sy0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2DD1876" wp14:editId="47002B4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60" name="Поле 2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7D4" w:rsidRPr="0089142E" w:rsidRDefault="005767D4" w:rsidP="005767D4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260" o:spid="_x0000_s1050" type="#_x0000_t202" style="position:absolute;margin-left:46.85pt;margin-top:5.05pt;width:33.75pt;height:30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gGWAG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5767D4" w:rsidRPr="0089142E" w:rsidRDefault="005767D4" w:rsidP="005767D4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30439CE" wp14:editId="442A7338">
                <wp:simplePos x="0" y="0"/>
                <wp:positionH relativeFrom="column">
                  <wp:posOffset>3898265</wp:posOffset>
                </wp:positionH>
                <wp:positionV relativeFrom="paragraph">
                  <wp:posOffset>217170</wp:posOffset>
                </wp:positionV>
                <wp:extent cx="2695575" cy="614680"/>
                <wp:effectExtent l="16510" t="17145" r="12065" b="15875"/>
                <wp:wrapNone/>
                <wp:docPr id="2259" name="Прямоугольник 2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5575" cy="6146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3053B" w:rsidRDefault="005767D4" w:rsidP="005767D4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83053B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83053B">
                              <w:rPr>
                                <w:sz w:val="20"/>
                                <w:szCs w:val="16"/>
                              </w:rPr>
                              <w:t xml:space="preserve"> в ИС Акци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59" o:spid="_x0000_s1051" style="position:absolute;left:0;text-align:left;margin-left:306.95pt;margin-top:17.1pt;width:212.25pt;height:48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" filled="f" fillcolor="#2f5496" strokecolor="#2f5496" strokeweight="1.5pt">
                <v:textbox>
                  <w:txbxContent>
                    <w:p w:rsidR="005767D4" w:rsidRPr="0083053B" w:rsidRDefault="005767D4" w:rsidP="005767D4">
                      <w:pPr>
                        <w:rPr>
                          <w:sz w:val="32"/>
                          <w:szCs w:val="16"/>
                        </w:rPr>
                      </w:pPr>
                      <w:r w:rsidRPr="0083053B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3053B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83053B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83053B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83053B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83053B">
                        <w:rPr>
                          <w:sz w:val="20"/>
                          <w:szCs w:val="16"/>
                        </w:rPr>
                        <w:t xml:space="preserve"> в ИС Акци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B930DF3" wp14:editId="438AFE9D">
                <wp:simplePos x="0" y="0"/>
                <wp:positionH relativeFrom="column">
                  <wp:posOffset>-107950</wp:posOffset>
                </wp:positionH>
                <wp:positionV relativeFrom="paragraph">
                  <wp:posOffset>74930</wp:posOffset>
                </wp:positionV>
                <wp:extent cx="866775" cy="1304925"/>
                <wp:effectExtent l="1270" t="8255" r="8255" b="1270"/>
                <wp:wrapNone/>
                <wp:docPr id="2258" name="Скругленный прямоугольник 2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8" o:spid="_x0000_s1026" style="position:absolute;margin-left:-8.5pt;margin-top:5.9pt;width:68.25pt;height:102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" fillcolor="#2f5496" stroked="f"/>
            </w:pict>
          </mc:Fallback>
        </mc:AlternateContent>
      </w:r>
    </w:p>
    <w:p w:rsidR="005767D4" w:rsidRPr="008F3CBE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5767D4" w:rsidRDefault="005767D4" w:rsidP="005767D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753E13F" wp14:editId="37F4D992">
                <wp:simplePos x="0" y="0"/>
                <wp:positionH relativeFrom="column">
                  <wp:posOffset>831215</wp:posOffset>
                </wp:positionH>
                <wp:positionV relativeFrom="paragraph">
                  <wp:posOffset>626110</wp:posOffset>
                </wp:positionV>
                <wp:extent cx="5079365" cy="635"/>
                <wp:effectExtent l="26035" t="65405" r="19050" b="67310"/>
                <wp:wrapNone/>
                <wp:docPr id="2257" name="Прямая со стрелкой 2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7936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7" o:spid="_x0000_s1026" type="#_x0000_t32" style="position:absolute;margin-left:65.45pt;margin-top:49.3pt;width:399.95pt;height:.05pt;flip:x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74B8BE8" wp14:editId="38432344">
                <wp:simplePos x="0" y="0"/>
                <wp:positionH relativeFrom="column">
                  <wp:posOffset>5909945</wp:posOffset>
                </wp:positionH>
                <wp:positionV relativeFrom="paragraph">
                  <wp:posOffset>201930</wp:posOffset>
                </wp:positionV>
                <wp:extent cx="635" cy="424180"/>
                <wp:effectExtent l="18415" t="12700" r="19050" b="20320"/>
                <wp:wrapNone/>
                <wp:docPr id="2256" name="Прямая со стрелкой 2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24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6" o:spid="_x0000_s1026" type="#_x0000_t32" style="position:absolute;margin-left:465.35pt;margin-top:15.9pt;width:.05pt;height:33.4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" strokeweight="2pt"/>
            </w:pict>
          </mc:Fallback>
        </mc:AlternateContent>
      </w:r>
    </w:p>
    <w:p w:rsidR="005767D4" w:rsidRDefault="005767D4" w:rsidP="005767D4">
      <w:pPr>
        <w:tabs>
          <w:tab w:val="left" w:pos="9585"/>
        </w:tabs>
        <w:rPr>
          <w:rFonts w:ascii="Consolas" w:hAnsi="Consolas" w:cs="Consolas"/>
          <w:sz w:val="22"/>
          <w:szCs w:val="22"/>
          <w:lang w:eastAsia="en-US"/>
        </w:rPr>
        <w:sectPr w:rsidR="005767D4" w:rsidSect="00F35C3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>
        <w:rPr>
          <w:rFonts w:ascii="Consolas" w:hAnsi="Consolas" w:cs="Consolas"/>
          <w:sz w:val="22"/>
          <w:szCs w:val="22"/>
          <w:lang w:eastAsia="en-US"/>
        </w:rPr>
        <w:tab/>
      </w:r>
    </w:p>
    <w:p w:rsidR="005767D4" w:rsidRPr="008F3CBE" w:rsidRDefault="005767D4" w:rsidP="005767D4">
      <w:pPr>
        <w:jc w:val="both"/>
        <w:rPr>
          <w:lang w:eastAsia="en-US"/>
        </w:rPr>
      </w:pPr>
      <w:r w:rsidRPr="008F3CBE">
        <w:rPr>
          <w:lang w:eastAsia="en-US"/>
        </w:rPr>
        <w:lastRenderedPageBreak/>
        <w:t>*СФЕ</w:t>
      </w:r>
      <w:r w:rsidRPr="008F3CBE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8F3CBE">
        <w:rPr>
          <w:lang w:eastAsia="en-US"/>
        </w:rPr>
        <w:t>услугодателя</w:t>
      </w:r>
      <w:proofErr w:type="spellEnd"/>
      <w:r w:rsidRPr="008F3CBE">
        <w:rPr>
          <w:lang w:eastAsia="en-US"/>
        </w:rPr>
        <w:t>, центра обслуживания населения, веб-портала «электронного правительства»;</w:t>
      </w:r>
    </w:p>
    <w:p w:rsidR="005767D4" w:rsidRPr="008F3CBE" w:rsidRDefault="005767D4" w:rsidP="005767D4">
      <w:pPr>
        <w:jc w:val="both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B269555" wp14:editId="323B996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255" name="Скругленный прямоугольник 2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255" o:spid="_x0000_s1026" style="position:absolute;margin-left:8.45pt;margin-top:2.8pt;width:36pt;height:32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NAz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6aNAz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8F3CBE">
        <w:rPr>
          <w:lang w:eastAsia="en-US"/>
        </w:rPr>
        <w:tab/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начало или завершение оказания государственной услуги;</w:t>
      </w: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B17AA8" wp14:editId="7ABB75A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254" name="Прямоугольник 2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67D4" w:rsidRPr="008F3CBE" w:rsidRDefault="005767D4" w:rsidP="005767D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54" o:spid="_x0000_s1052" style="position:absolute;left:0;text-align:left;margin-left:11.45pt;margin-top:4.4pt;width:32.25pt;height:26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zCsqAIAACUFAAAOAAAAZHJzL2Uyb0RvYy54bWysVNuO0zAQfUfiHyy/d3PZpNtGTVerXhDS&#10;AistfICbOI2FYwfbbbogJCRekfgEPoIXxGW/If0jxk7b3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dcswrK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5767D4" w:rsidRPr="008F3CBE" w:rsidRDefault="005767D4" w:rsidP="005767D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5767D4" w:rsidRPr="008F3CBE" w:rsidRDefault="005767D4" w:rsidP="005767D4">
      <w:pPr>
        <w:ind w:left="707" w:firstLine="709"/>
        <w:rPr>
          <w:lang w:eastAsia="en-US"/>
        </w:rPr>
      </w:pPr>
      <w:r w:rsidRPr="008F3CBE">
        <w:rPr>
          <w:lang w:eastAsia="en-US"/>
        </w:rPr>
        <w:t>- наименование процедуры (действия) услугополучателя и (или) СФЕ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A3F5D8C" wp14:editId="3BF48319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253" name="Ромб 2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253" o:spid="_x0000_s1026" type="#_x0000_t4" style="position:absolute;margin-left:11.45pt;margin-top:8.25pt;width:28.5pt;height:29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+dm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eT4+x0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HuH52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5767D4" w:rsidRPr="008F3CBE" w:rsidRDefault="005767D4" w:rsidP="005767D4">
      <w:pPr>
        <w:ind w:firstLine="709"/>
        <w:rPr>
          <w:lang w:eastAsia="en-US"/>
        </w:rPr>
      </w:pPr>
      <w:r w:rsidRPr="008F3CBE">
        <w:rPr>
          <w:lang w:eastAsia="en-US"/>
        </w:rPr>
        <w:tab/>
        <w:t>- вариант выбора;</w:t>
      </w:r>
    </w:p>
    <w:p w:rsidR="005767D4" w:rsidRPr="008F3CBE" w:rsidRDefault="005767D4" w:rsidP="005767D4">
      <w:pPr>
        <w:ind w:firstLine="709"/>
        <w:rPr>
          <w:sz w:val="10"/>
          <w:szCs w:val="10"/>
          <w:lang w:eastAsia="en-US"/>
        </w:rPr>
      </w:pPr>
    </w:p>
    <w:p w:rsidR="005767D4" w:rsidRPr="008F3CBE" w:rsidRDefault="005767D4" w:rsidP="005767D4">
      <w:pPr>
        <w:ind w:firstLine="709"/>
        <w:rPr>
          <w:lang w:eastAsia="en-US"/>
        </w:rPr>
      </w:pPr>
    </w:p>
    <w:p w:rsidR="005767D4" w:rsidRPr="008F3CBE" w:rsidRDefault="005767D4" w:rsidP="005767D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95104" behindDoc="0" locked="0" layoutInCell="1" allowOverlap="1" wp14:anchorId="3F7C9FEF" wp14:editId="2B1067E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252" name="Прямая со стрелкой 2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252" o:spid="_x0000_s1026" type="#_x0000_t32" style="position:absolute;margin-left:17.45pt;margin-top:7.15pt;width:22.5pt;height:0;z-index:2516951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RQgX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8F3CBE">
        <w:rPr>
          <w:lang w:eastAsia="en-US"/>
        </w:rPr>
        <w:t>- переход к следующей процедуре (действию).</w:t>
      </w:r>
    </w:p>
    <w:p w:rsidR="007D4222" w:rsidRDefault="007D4222"/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14DD" w:rsidRDefault="000314DD" w:rsidP="005767D4">
      <w:r>
        <w:separator/>
      </w:r>
    </w:p>
  </w:endnote>
  <w:endnote w:type="continuationSeparator" w:id="0">
    <w:p w:rsidR="000314DD" w:rsidRDefault="000314DD" w:rsidP="00576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14DD" w:rsidRDefault="000314DD" w:rsidP="005767D4">
      <w:r>
        <w:separator/>
      </w:r>
    </w:p>
  </w:footnote>
  <w:footnote w:type="continuationSeparator" w:id="0">
    <w:p w:rsidR="000314DD" w:rsidRDefault="000314DD" w:rsidP="005767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314DD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494905" w:rsidRDefault="000314DD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6823929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5767D4" w:rsidRPr="005767D4" w:rsidRDefault="005767D4">
        <w:pPr>
          <w:pStyle w:val="a3"/>
          <w:jc w:val="center"/>
          <w:rPr>
            <w:sz w:val="28"/>
            <w:szCs w:val="28"/>
          </w:rPr>
        </w:pPr>
        <w:r w:rsidRPr="005767D4">
          <w:rPr>
            <w:sz w:val="28"/>
            <w:szCs w:val="28"/>
          </w:rPr>
          <w:fldChar w:fldCharType="begin"/>
        </w:r>
        <w:r w:rsidRPr="005767D4">
          <w:rPr>
            <w:sz w:val="28"/>
            <w:szCs w:val="28"/>
          </w:rPr>
          <w:instrText>PAGE   \* MERGEFORMAT</w:instrText>
        </w:r>
        <w:r w:rsidRPr="005767D4">
          <w:rPr>
            <w:sz w:val="28"/>
            <w:szCs w:val="28"/>
          </w:rPr>
          <w:fldChar w:fldCharType="separate"/>
        </w:r>
        <w:r w:rsidRPr="005767D4">
          <w:rPr>
            <w:noProof/>
            <w:sz w:val="28"/>
            <w:szCs w:val="28"/>
            <w:lang w:val="ru-RU"/>
          </w:rPr>
          <w:t>245</w:t>
        </w:r>
        <w:r w:rsidRPr="005767D4">
          <w:rPr>
            <w:sz w:val="28"/>
            <w:szCs w:val="28"/>
          </w:rPr>
          <w:fldChar w:fldCharType="end"/>
        </w:r>
      </w:p>
    </w:sdtContent>
  </w:sdt>
  <w:p w:rsidR="005767D4" w:rsidRDefault="005767D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7507294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 w:rsidRPr="00D04007">
          <w:rPr>
            <w:sz w:val="28"/>
            <w:szCs w:val="28"/>
          </w:rPr>
          <w:fldChar w:fldCharType="begin"/>
        </w:r>
        <w:r w:rsidRPr="00D04007">
          <w:rPr>
            <w:sz w:val="28"/>
            <w:szCs w:val="28"/>
          </w:rPr>
          <w:instrText>PAGE   \* MERGEFORMAT</w:instrText>
        </w:r>
        <w:r w:rsidRPr="00D04007">
          <w:rPr>
            <w:sz w:val="28"/>
            <w:szCs w:val="28"/>
          </w:rPr>
          <w:fldChar w:fldCharType="separate"/>
        </w:r>
        <w:r w:rsidR="005767D4" w:rsidRPr="005767D4">
          <w:rPr>
            <w:noProof/>
            <w:sz w:val="28"/>
            <w:szCs w:val="28"/>
            <w:lang w:val="ru-RU"/>
          </w:rPr>
          <w:t>244</w:t>
        </w:r>
        <w:r w:rsidRPr="00D04007">
          <w:rPr>
            <w:sz w:val="28"/>
            <w:szCs w:val="28"/>
          </w:rPr>
          <w:fldChar w:fldCharType="end"/>
        </w:r>
      </w:p>
    </w:sdtContent>
  </w:sdt>
  <w:p w:rsidR="00494905" w:rsidRDefault="000314DD" w:rsidP="00F35C36">
    <w:pPr>
      <w:pStyle w:val="a3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0314DD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494905" w:rsidRDefault="000314DD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97241656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 w:rsidRPr="00331A7F">
          <w:rPr>
            <w:sz w:val="28"/>
            <w:szCs w:val="28"/>
          </w:rPr>
          <w:fldChar w:fldCharType="begin"/>
        </w:r>
        <w:r w:rsidRPr="00331A7F">
          <w:rPr>
            <w:sz w:val="28"/>
            <w:szCs w:val="28"/>
          </w:rPr>
          <w:instrText>PAGE   \* MERGEFORMAT</w:instrText>
        </w:r>
        <w:r w:rsidRPr="00331A7F">
          <w:rPr>
            <w:sz w:val="28"/>
            <w:szCs w:val="28"/>
          </w:rPr>
          <w:fldChar w:fldCharType="separate"/>
        </w:r>
        <w:r w:rsidR="005767D4" w:rsidRPr="005767D4">
          <w:rPr>
            <w:noProof/>
            <w:sz w:val="28"/>
            <w:szCs w:val="28"/>
            <w:lang w:val="ru-RU"/>
          </w:rPr>
          <w:t>252</w:t>
        </w:r>
        <w:r w:rsidRPr="00331A7F">
          <w:rPr>
            <w:sz w:val="28"/>
            <w:szCs w:val="28"/>
          </w:rPr>
          <w:fldChar w:fldCharType="end"/>
        </w:r>
      </w:p>
    </w:sdtContent>
  </w:sdt>
  <w:p w:rsidR="00494905" w:rsidRDefault="000314DD" w:rsidP="00F35C36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5078074"/>
      <w:docPartObj>
        <w:docPartGallery w:val="Page Numbers (Top of Page)"/>
        <w:docPartUnique/>
      </w:docPartObj>
    </w:sdtPr>
    <w:sdtEndPr/>
    <w:sdtContent>
      <w:p w:rsidR="00494905" w:rsidRDefault="000314DD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67D4" w:rsidRPr="005767D4">
          <w:rPr>
            <w:noProof/>
            <w:lang w:val="ru-RU"/>
          </w:rPr>
          <w:t>248</w:t>
        </w:r>
        <w:r>
          <w:fldChar w:fldCharType="end"/>
        </w:r>
      </w:p>
    </w:sdtContent>
  </w:sdt>
  <w:p w:rsidR="00494905" w:rsidRDefault="000314D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6F2B3C"/>
    <w:multiLevelType w:val="hybridMultilevel"/>
    <w:tmpl w:val="5582EDD0"/>
    <w:lvl w:ilvl="0" w:tplc="3048B250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48F6602E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46893F43"/>
    <w:multiLevelType w:val="hybridMultilevel"/>
    <w:tmpl w:val="58BA6E6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5A302E03"/>
    <w:multiLevelType w:val="hybridMultilevel"/>
    <w:tmpl w:val="428EB2AC"/>
    <w:lvl w:ilvl="0" w:tplc="09BA7714">
      <w:start w:val="6"/>
      <w:numFmt w:val="decimal"/>
      <w:lvlText w:val="%1."/>
      <w:lvlJc w:val="left"/>
      <w:pPr>
        <w:tabs>
          <w:tab w:val="num" w:pos="4472"/>
        </w:tabs>
        <w:ind w:left="447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67D4"/>
    <w:rsid w:val="000314DD"/>
    <w:rsid w:val="005767D4"/>
    <w:rsid w:val="007D42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7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767D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67D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67D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67D4"/>
    <w:rPr>
      <w:rFonts w:cs="Times New Roman"/>
    </w:rPr>
  </w:style>
  <w:style w:type="paragraph" w:customStyle="1" w:styleId="ListParagraph1">
    <w:name w:val="List Paragraph1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footer"/>
    <w:basedOn w:val="a"/>
    <w:link w:val="a7"/>
    <w:uiPriority w:val="99"/>
    <w:unhideWhenUsed/>
    <w:rsid w:val="005767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767D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7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5767D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67D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67D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67D4"/>
    <w:rPr>
      <w:rFonts w:cs="Times New Roman"/>
    </w:rPr>
  </w:style>
  <w:style w:type="paragraph" w:customStyle="1" w:styleId="ListParagraph1">
    <w:name w:val="List Paragraph1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5767D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6">
    <w:name w:val="footer"/>
    <w:basedOn w:val="a"/>
    <w:link w:val="a7"/>
    <w:uiPriority w:val="99"/>
    <w:unhideWhenUsed/>
    <w:rsid w:val="005767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767D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5.xml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118</Words>
  <Characters>6374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Алимова Гульнур Алданбековна </cp:lastModifiedBy>
  <cp:revision>1</cp:revision>
  <dcterms:created xsi:type="dcterms:W3CDTF">2015-07-23T10:10:00Z</dcterms:created>
  <dcterms:modified xsi:type="dcterms:W3CDTF">2015-07-23T10:11:00Z</dcterms:modified>
</cp:coreProperties>
</file>